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color w:val="000000" w:themeColor="text1"/>
        </w:rPr>
        <w:id w:val="-2058623306"/>
        <w:docPartObj>
          <w:docPartGallery w:val="Cover Pages"/>
          <w:docPartUnique/>
        </w:docPartObj>
      </w:sdtPr>
      <w:sdtEndPr/>
      <w:sdtContent>
        <w:p w14:paraId="44B5CAED" w14:textId="77777777" w:rsidR="00F1054B" w:rsidRPr="00854ED6" w:rsidRDefault="00F1054B">
          <w:pPr>
            <w:rPr>
              <w:color w:val="000000" w:themeColor="text1"/>
            </w:rPr>
          </w:pP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13D8D31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a="http://schemas.openxmlformats.org/drawingml/2006/main">
                <w:pict w14:anchorId="7AF57E52">
                  <v:group id="Group 149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size="73152,12161" coordorigin="" o:spid="_x0000_s1026" w14:anchorId="62D5A8AB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style="position:absolute;width:73152;height:11303;visibility:visible;mso-wrap-style:square;v-text-anchor:middle" coordsize="7312660,1129665" o:spid="_x0000_s1027" fillcolor="#5b9bd5 [3204]" stroked="f" strokeweight="1pt" path="m,l7312660,r,1129665l3619500,733425,,1091565,,x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style="position:absolute;width:73152;height:12161;visibility:visible;mso-wrap-style:square;v-text-anchor:middle" o:spid="_x0000_s1028" stroked="f" strokeweight="1p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>
                      <v:fill type="frame" o:title="" recolor="t" rotate="t" r:id="rId12"/>
                    </v:rect>
                    <w10:wrap anchorx="page" anchory="page"/>
                  </v:group>
                </w:pict>
              </mc:Fallback>
            </mc:AlternateContent>
          </w: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6E1D0AF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D15F32D" w14:textId="77777777" w:rsidR="00F1054B" w:rsidRDefault="00F1054B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  <w:p w14:paraId="5E1EEAE0" w14:textId="77777777" w:rsidR="00F1054B" w:rsidRDefault="00EF71AD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1054B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 xmlns:a="http://schemas.openxmlformats.org/drawingml/2006/main">
                <w:pict w14:anchorId="15F80C99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spid="_x0000_s1026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F1054B" w:rsidRDefault="00F1054B" w14:paraId="5C0247B7" w14:textId="77777777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  <w:p w:rsidR="00F1054B" w:rsidRDefault="000D71C9" w14:paraId="207CCF61" w14:textId="77777777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F1054B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73207E1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showingPlcHdr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0235F72C" w14:textId="77777777" w:rsidR="00F1054B" w:rsidRDefault="00F1054B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 xmlns:a="http://schemas.openxmlformats.org/drawingml/2006/main">
                <w:pict w14:anchorId="43541C0E">
                  <v:shape id="Text Box 153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spid="_x0000_s1027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>
                    <v:textbox style="mso-fit-shape-to-text:t"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showingPlcHdr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F1054B" w:rsidRDefault="00F1054B" w14:paraId="05C2A4D3" w14:textId="77777777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EF17351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C3031C" w14:textId="77777777" w:rsidR="00F1054B" w:rsidRDefault="00EF71AD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F1054B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Esitutkimu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25B0484" w14:textId="77777777" w:rsidR="00F1054B" w:rsidRDefault="00F1054B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:a="http://schemas.openxmlformats.org/drawingml/2006/main">
                <w:pict w14:anchorId="157A1502">
                  <v:shape id="Text Box 154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spid="_x0000_s1028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>
                    <v:textbox inset="126pt,0,54pt,0">
                      <w:txbxContent>
                        <w:p w:rsidR="00F1054B" w:rsidRDefault="000D71C9" w14:paraId="70BF8369" w14:textId="77777777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F1054B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Esitutkimu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F1054B" w:rsidRDefault="00F1054B" w14:paraId="18FB4B73" w14:textId="77777777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8C91066" w14:textId="77777777" w:rsidR="00F1054B" w:rsidRPr="00854ED6" w:rsidRDefault="00F1054B">
          <w:pPr>
            <w:rPr>
              <w:color w:val="000000" w:themeColor="text1"/>
            </w:rPr>
          </w:pPr>
          <w:r w:rsidRPr="00854ED6">
            <w:rPr>
              <w:color w:val="000000" w:themeColor="text1"/>
            </w:rPr>
            <w:br w:type="page"/>
          </w:r>
        </w:p>
      </w:sdtContent>
    </w:sdt>
    <w:p w14:paraId="7486E7BA" w14:textId="77777777" w:rsidR="00F5512D" w:rsidRPr="00854ED6" w:rsidRDefault="00EF71AD">
      <w:pPr>
        <w:rPr>
          <w:color w:val="000000" w:themeColor="text1"/>
        </w:rPr>
      </w:pPr>
    </w:p>
    <w:p w14:paraId="7674C021" w14:textId="77777777" w:rsidR="00F1054B" w:rsidRPr="00854ED6" w:rsidRDefault="00F1054B">
      <w:pPr>
        <w:rPr>
          <w:color w:val="000000" w:themeColor="text1"/>
        </w:rPr>
      </w:pPr>
    </w:p>
    <w:p w14:paraId="77FBB20A" w14:textId="77777777" w:rsidR="00F1054B" w:rsidRPr="00854ED6" w:rsidRDefault="00F1054B">
      <w:pPr>
        <w:rPr>
          <w:color w:val="000000" w:themeColor="text1"/>
        </w:rPr>
      </w:pPr>
      <w:r w:rsidRPr="00854ED6">
        <w:rPr>
          <w:color w:val="000000" w:themeColor="text1"/>
        </w:rPr>
        <w:tab/>
      </w:r>
      <w:r w:rsidRPr="00854ED6">
        <w:rPr>
          <w:color w:val="000000" w:themeColor="text1"/>
        </w:rPr>
        <w:tab/>
      </w:r>
      <w:r w:rsidRPr="00854ED6">
        <w:rPr>
          <w:color w:val="000000" w:themeColor="text1"/>
        </w:rPr>
        <w:tab/>
        <w:t xml:space="preserve">Versiohistoria </w:t>
      </w:r>
    </w:p>
    <w:tbl>
      <w:tblPr>
        <w:tblStyle w:val="TableGrid"/>
        <w:tblW w:w="0" w:type="auto"/>
        <w:tblInd w:w="2122" w:type="dxa"/>
        <w:tblLook w:val="04A0" w:firstRow="1" w:lastRow="0" w:firstColumn="1" w:lastColumn="0" w:noHBand="0" w:noVBand="1"/>
      </w:tblPr>
      <w:tblGrid>
        <w:gridCol w:w="1389"/>
        <w:gridCol w:w="1259"/>
        <w:gridCol w:w="2297"/>
        <w:gridCol w:w="2283"/>
      </w:tblGrid>
      <w:tr w:rsidR="00854ED6" w:rsidRPr="00854ED6" w14:paraId="4FAA8A20" w14:textId="77777777" w:rsidTr="00F1054B">
        <w:tc>
          <w:tcPr>
            <w:tcW w:w="1389" w:type="dxa"/>
            <w:shd w:val="clear" w:color="auto" w:fill="E7E6E6" w:themeFill="background2"/>
          </w:tcPr>
          <w:p w14:paraId="0DEA13CF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Versio</w:t>
            </w:r>
          </w:p>
        </w:tc>
        <w:tc>
          <w:tcPr>
            <w:tcW w:w="1259" w:type="dxa"/>
            <w:shd w:val="clear" w:color="auto" w:fill="E7E6E6" w:themeFill="background2"/>
          </w:tcPr>
          <w:p w14:paraId="6806AE82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Päivämäärä</w:t>
            </w:r>
          </w:p>
        </w:tc>
        <w:tc>
          <w:tcPr>
            <w:tcW w:w="2297" w:type="dxa"/>
            <w:shd w:val="clear" w:color="auto" w:fill="E7E6E6" w:themeFill="background2"/>
          </w:tcPr>
          <w:p w14:paraId="6361A7E9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Muutosperuste</w:t>
            </w:r>
          </w:p>
        </w:tc>
        <w:tc>
          <w:tcPr>
            <w:tcW w:w="2283" w:type="dxa"/>
            <w:shd w:val="clear" w:color="auto" w:fill="E7E6E6" w:themeFill="background2"/>
          </w:tcPr>
          <w:p w14:paraId="34738B0F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Tekijä</w:t>
            </w:r>
          </w:p>
        </w:tc>
      </w:tr>
      <w:tr w:rsidR="00854ED6" w:rsidRPr="007255A6" w14:paraId="1FA72737" w14:textId="77777777" w:rsidTr="00F1054B">
        <w:tc>
          <w:tcPr>
            <w:tcW w:w="1389" w:type="dxa"/>
          </w:tcPr>
          <w:p w14:paraId="5C81D8FF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1.0</w:t>
            </w:r>
          </w:p>
        </w:tc>
        <w:tc>
          <w:tcPr>
            <w:tcW w:w="1259" w:type="dxa"/>
          </w:tcPr>
          <w:p w14:paraId="7C6E93A3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27.3.2019</w:t>
            </w:r>
          </w:p>
        </w:tc>
        <w:tc>
          <w:tcPr>
            <w:tcW w:w="2297" w:type="dxa"/>
          </w:tcPr>
          <w:p w14:paraId="3922CEB9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Dokumentin aloitus</w:t>
            </w:r>
          </w:p>
        </w:tc>
        <w:tc>
          <w:tcPr>
            <w:tcW w:w="2283" w:type="dxa"/>
          </w:tcPr>
          <w:p w14:paraId="07616873" w14:textId="77777777" w:rsidR="00F1054B" w:rsidRPr="00854ED6" w:rsidRDefault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uuso Kemppainen</w:t>
            </w:r>
          </w:p>
          <w:p w14:paraId="3EF0C411" w14:textId="77777777" w:rsidR="00F1054B" w:rsidRPr="00854ED6" w:rsidRDefault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drian Meginness</w:t>
            </w:r>
          </w:p>
          <w:p w14:paraId="359E942C" w14:textId="77777777" w:rsidR="00F1054B" w:rsidRPr="00854ED6" w:rsidRDefault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ntti Hildén</w:t>
            </w:r>
          </w:p>
        </w:tc>
      </w:tr>
      <w:tr w:rsidR="00854ED6" w:rsidRPr="00854ED6" w14:paraId="7934C696" w14:textId="77777777" w:rsidTr="00F1054B">
        <w:tc>
          <w:tcPr>
            <w:tcW w:w="1389" w:type="dxa"/>
          </w:tcPr>
          <w:p w14:paraId="6A982A8A" w14:textId="1EC1F9B9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1.1</w:t>
            </w:r>
          </w:p>
        </w:tc>
        <w:tc>
          <w:tcPr>
            <w:tcW w:w="1259" w:type="dxa"/>
          </w:tcPr>
          <w:p w14:paraId="6AA4EDDC" w14:textId="3C1E7C08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1.4.2019</w:t>
            </w:r>
          </w:p>
        </w:tc>
        <w:tc>
          <w:tcPr>
            <w:tcW w:w="2297" w:type="dxa"/>
          </w:tcPr>
          <w:p w14:paraId="5446092E" w14:textId="0B87DD75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Dokumentin osittainen korjaus</w:t>
            </w:r>
          </w:p>
        </w:tc>
        <w:tc>
          <w:tcPr>
            <w:tcW w:w="2283" w:type="dxa"/>
          </w:tcPr>
          <w:p w14:paraId="1DDB1802" w14:textId="41FD45A5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uuso Kemppainen</w:t>
            </w:r>
          </w:p>
        </w:tc>
      </w:tr>
      <w:tr w:rsidR="007255A6" w:rsidRPr="00854ED6" w14:paraId="3B5A32F3" w14:textId="77777777" w:rsidTr="00F1054B">
        <w:tc>
          <w:tcPr>
            <w:tcW w:w="1389" w:type="dxa"/>
          </w:tcPr>
          <w:p w14:paraId="090E3125" w14:textId="2216BD66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1.2</w:t>
            </w:r>
          </w:p>
        </w:tc>
        <w:tc>
          <w:tcPr>
            <w:tcW w:w="1259" w:type="dxa"/>
          </w:tcPr>
          <w:p w14:paraId="00800913" w14:textId="483DCFAF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3.4.2019</w:t>
            </w:r>
          </w:p>
        </w:tc>
        <w:tc>
          <w:tcPr>
            <w:tcW w:w="2297" w:type="dxa"/>
          </w:tcPr>
          <w:p w14:paraId="4AE8CCF5" w14:textId="52818BC3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Lisättiin käyttötapauskaavio</w:t>
            </w:r>
          </w:p>
        </w:tc>
        <w:tc>
          <w:tcPr>
            <w:tcW w:w="2283" w:type="dxa"/>
          </w:tcPr>
          <w:p w14:paraId="600BAF8A" w14:textId="2344C30B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Juuso Kemppainen</w:t>
            </w:r>
          </w:p>
        </w:tc>
      </w:tr>
    </w:tbl>
    <w:p w14:paraId="78B35BBB" w14:textId="77777777" w:rsidR="00F1054B" w:rsidRPr="00854ED6" w:rsidRDefault="00F1054B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</w:p>
    <w:p w14:paraId="13D2FCDD" w14:textId="77777777" w:rsidR="00F1054B" w:rsidRPr="00854ED6" w:rsidRDefault="00F1054B" w:rsidP="00F1054B">
      <w:pPr>
        <w:ind w:left="1440" w:firstLine="72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Jakelu</w:t>
      </w:r>
    </w:p>
    <w:tbl>
      <w:tblPr>
        <w:tblStyle w:val="TableGrid"/>
        <w:tblW w:w="0" w:type="auto"/>
        <w:tblInd w:w="2122" w:type="dxa"/>
        <w:tblLook w:val="04A0" w:firstRow="1" w:lastRow="0" w:firstColumn="1" w:lastColumn="0" w:noHBand="0" w:noVBand="1"/>
      </w:tblPr>
      <w:tblGrid>
        <w:gridCol w:w="1954"/>
        <w:gridCol w:w="2637"/>
        <w:gridCol w:w="2637"/>
      </w:tblGrid>
      <w:tr w:rsidR="00854ED6" w:rsidRPr="00854ED6" w14:paraId="5AC561EB" w14:textId="77777777" w:rsidTr="00F1054B">
        <w:tc>
          <w:tcPr>
            <w:tcW w:w="1954" w:type="dxa"/>
          </w:tcPr>
          <w:p w14:paraId="203B5B5E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Tekijä</w:t>
            </w:r>
          </w:p>
        </w:tc>
        <w:tc>
          <w:tcPr>
            <w:tcW w:w="2637" w:type="dxa"/>
          </w:tcPr>
          <w:p w14:paraId="202CD7A7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Tulostettu</w:t>
            </w:r>
          </w:p>
        </w:tc>
        <w:tc>
          <w:tcPr>
            <w:tcW w:w="2637" w:type="dxa"/>
          </w:tcPr>
          <w:p w14:paraId="7359E57A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akelu</w:t>
            </w:r>
          </w:p>
        </w:tc>
      </w:tr>
      <w:tr w:rsidR="00F1054B" w:rsidRPr="00854ED6" w14:paraId="6234BF91" w14:textId="77777777" w:rsidTr="00F1054B">
        <w:tc>
          <w:tcPr>
            <w:tcW w:w="1954" w:type="dxa"/>
          </w:tcPr>
          <w:p w14:paraId="614A6416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uuso Kemppainen</w:t>
            </w:r>
          </w:p>
          <w:p w14:paraId="7DEE9986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drian Meginness</w:t>
            </w:r>
          </w:p>
          <w:p w14:paraId="45849B59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ntti Hildén</w:t>
            </w:r>
          </w:p>
        </w:tc>
        <w:tc>
          <w:tcPr>
            <w:tcW w:w="2637" w:type="dxa"/>
          </w:tcPr>
          <w:p w14:paraId="0B486DF1" w14:textId="77777777" w:rsidR="00F1054B" w:rsidRPr="00854ED6" w:rsidRDefault="00F07899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-</w:t>
            </w:r>
          </w:p>
        </w:tc>
        <w:tc>
          <w:tcPr>
            <w:tcW w:w="2637" w:type="dxa"/>
          </w:tcPr>
          <w:p w14:paraId="74AE6A66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bookmarkStart w:id="0" w:name="_GoBack"/>
            <w:bookmarkEnd w:id="0"/>
          </w:p>
        </w:tc>
      </w:tr>
    </w:tbl>
    <w:p w14:paraId="1CA608E7" w14:textId="37E818C9" w:rsidR="00DC4FDB" w:rsidRPr="00854ED6" w:rsidRDefault="00DC4FDB" w:rsidP="00F1054B">
      <w:pPr>
        <w:ind w:left="1440" w:firstLine="720"/>
        <w:rPr>
          <w:color w:val="000000" w:themeColor="text1"/>
          <w:lang w:val="fi-FI"/>
        </w:rPr>
      </w:pPr>
    </w:p>
    <w:p w14:paraId="28B036A0" w14:textId="77777777" w:rsidR="00DC4FDB" w:rsidRPr="00854ED6" w:rsidRDefault="00DC4FDB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br w:type="page"/>
      </w:r>
    </w:p>
    <w:p w14:paraId="0B2C4E27" w14:textId="77777777" w:rsidR="00DC4FDB" w:rsidRPr="00854ED6" w:rsidRDefault="00DC4FDB" w:rsidP="00DC4FDB">
      <w:pPr>
        <w:rPr>
          <w:color w:val="000000" w:themeColor="text1"/>
          <w:lang w:val="fi-FI"/>
        </w:rPr>
      </w:pPr>
    </w:p>
    <w:p w14:paraId="3DBEE038" w14:textId="77777777" w:rsidR="00DC4FDB" w:rsidRPr="00854ED6" w:rsidRDefault="00DC4FDB" w:rsidP="00DC4FDB">
      <w:pPr>
        <w:rPr>
          <w:color w:val="000000" w:themeColor="text1"/>
          <w:lang w:val="fi-FI"/>
        </w:rPr>
      </w:pPr>
    </w:p>
    <w:sdt>
      <w:sdtPr>
        <w:rPr>
          <w:rFonts w:asciiTheme="minorHAnsi" w:eastAsiaTheme="minorHAnsi" w:hAnsiTheme="minorHAnsi" w:cstheme="minorBidi"/>
          <w:color w:val="000000" w:themeColor="text1"/>
          <w:sz w:val="22"/>
          <w:szCs w:val="22"/>
        </w:rPr>
        <w:id w:val="58141273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EACAB12" w14:textId="16D7F877" w:rsidR="00DC4FDB" w:rsidRPr="00854ED6" w:rsidRDefault="00E36D4F">
          <w:pPr>
            <w:pStyle w:val="TOCHeading"/>
            <w:rPr>
              <w:rStyle w:val="IntenseEmphasis"/>
              <w:color w:val="000000" w:themeColor="text1"/>
            </w:rPr>
          </w:pPr>
          <w:r w:rsidRPr="00854ED6">
            <w:rPr>
              <w:rStyle w:val="IntenseEmphasis"/>
              <w:color w:val="000000" w:themeColor="text1"/>
            </w:rPr>
            <w:t>Sisällys</w:t>
          </w:r>
          <w:r w:rsidR="00D2073E" w:rsidRPr="00854ED6">
            <w:rPr>
              <w:rStyle w:val="IntenseEmphasis"/>
              <w:color w:val="000000" w:themeColor="text1"/>
            </w:rPr>
            <w:t>luettelo</w:t>
          </w:r>
        </w:p>
        <w:p w14:paraId="212BAC81" w14:textId="36A5ABD2" w:rsidR="00B2698C" w:rsidRPr="00854ED6" w:rsidRDefault="00DC4FDB">
          <w:pPr>
            <w:pStyle w:val="TOC1"/>
            <w:tabs>
              <w:tab w:val="left" w:pos="440"/>
              <w:tab w:val="right" w:leader="dot" w:pos="9350"/>
            </w:tabs>
            <w:rPr>
              <w:noProof/>
              <w:color w:val="000000" w:themeColor="text1"/>
            </w:rPr>
          </w:pPr>
          <w:r w:rsidRPr="00854ED6">
            <w:rPr>
              <w:b/>
              <w:bCs/>
              <w:noProof/>
              <w:color w:val="000000" w:themeColor="text1"/>
            </w:rPr>
            <w:fldChar w:fldCharType="begin"/>
          </w:r>
          <w:r w:rsidRPr="00854ED6">
            <w:rPr>
              <w:b/>
              <w:bCs/>
              <w:noProof/>
              <w:color w:val="000000" w:themeColor="text1"/>
            </w:rPr>
            <w:instrText xml:space="preserve"> TOC \o "1-3" \h \z \u </w:instrText>
          </w:r>
          <w:r w:rsidRPr="00854ED6">
            <w:rPr>
              <w:b/>
              <w:bCs/>
              <w:noProof/>
              <w:color w:val="000000" w:themeColor="text1"/>
            </w:rPr>
            <w:fldChar w:fldCharType="separate"/>
          </w:r>
          <w:hyperlink w:anchor="_Toc4663160" w:history="1">
            <w:r w:rsidR="00B2698C" w:rsidRPr="00854ED6">
              <w:rPr>
                <w:rStyle w:val="Hyperlink"/>
                <w:noProof/>
                <w:color w:val="000000" w:themeColor="text1"/>
              </w:rPr>
              <w:t>1.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</w:rPr>
              <w:t>Tuoteidea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0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38597F9" w14:textId="49776B51" w:rsidR="00B2698C" w:rsidRPr="00854ED6" w:rsidRDefault="00EF71AD">
          <w:pPr>
            <w:pStyle w:val="TOC2"/>
            <w:tabs>
              <w:tab w:val="left" w:pos="88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1" w:history="1">
            <w:r w:rsidR="00B2698C" w:rsidRPr="00854ED6">
              <w:rPr>
                <w:rStyle w:val="Hyperlink"/>
                <w:noProof/>
                <w:color w:val="000000" w:themeColor="text1"/>
              </w:rPr>
              <w:t>1.1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</w:rPr>
              <w:t>Tuotteen tausta ja hyödy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1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723ED65" w14:textId="3138FDE1" w:rsidR="00B2698C" w:rsidRPr="00854ED6" w:rsidRDefault="00EF71AD">
          <w:pPr>
            <w:pStyle w:val="TOC2"/>
            <w:tabs>
              <w:tab w:val="left" w:pos="88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2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1.2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Tehtävä ja rajauks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2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8570F8A" w14:textId="5E40A438" w:rsidR="00B2698C" w:rsidRPr="00854ED6" w:rsidRDefault="00EF71AD">
          <w:pPr>
            <w:pStyle w:val="TOC1"/>
            <w:tabs>
              <w:tab w:val="left" w:pos="44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3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2.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Projektin organisaatio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3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EFBDE6C" w14:textId="08009278" w:rsidR="00B2698C" w:rsidRPr="00854ED6" w:rsidRDefault="00EF71AD">
          <w:pPr>
            <w:pStyle w:val="TOC1"/>
            <w:tabs>
              <w:tab w:val="left" w:pos="44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4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3.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Nykyinen järjestelmä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4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F90C566" w14:textId="0B7232D6" w:rsidR="00B2698C" w:rsidRPr="00854ED6" w:rsidRDefault="00EF71AD">
          <w:pPr>
            <w:pStyle w:val="TOC2"/>
            <w:tabs>
              <w:tab w:val="left" w:pos="88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5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3.1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Tekninen ympäristö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5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FF1D708" w14:textId="2AB3A2EF" w:rsidR="00B2698C" w:rsidRPr="00854ED6" w:rsidRDefault="00EF71AD">
          <w:pPr>
            <w:pStyle w:val="TOC3"/>
            <w:tabs>
              <w:tab w:val="left" w:pos="132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6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3.1.1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Tuloste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6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BD34D36" w14:textId="045A7AC3" w:rsidR="00B2698C" w:rsidRPr="00854ED6" w:rsidRDefault="00EF71AD">
          <w:pPr>
            <w:pStyle w:val="TOC3"/>
            <w:tabs>
              <w:tab w:val="left" w:pos="132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7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3.1.2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Tietokannan rakenne ja kentä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7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45DB78" w14:textId="0C70968C" w:rsidR="00B2698C" w:rsidRPr="00854ED6" w:rsidRDefault="00EF71AD">
          <w:pPr>
            <w:pStyle w:val="TOC3"/>
            <w:tabs>
              <w:tab w:val="left" w:pos="132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8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3.1.3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Käytössä olevat ohjelmisto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8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701760A" w14:textId="3815228E" w:rsidR="00B2698C" w:rsidRPr="00854ED6" w:rsidRDefault="00EF71AD">
          <w:pPr>
            <w:pStyle w:val="TOC1"/>
            <w:tabs>
              <w:tab w:val="left" w:pos="44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69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4.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Havaitut ongelmat ja riski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69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3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E1A499B" w14:textId="6BB63A2D" w:rsidR="00B2698C" w:rsidRPr="00854ED6" w:rsidRDefault="00EF71AD">
          <w:pPr>
            <w:pStyle w:val="TOC2"/>
            <w:tabs>
              <w:tab w:val="left" w:pos="88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0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4.1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Riskit ja niihin varautuminen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0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1868F56" w14:textId="2F79FA11" w:rsidR="00B2698C" w:rsidRPr="00854ED6" w:rsidRDefault="00EF71AD">
          <w:pPr>
            <w:pStyle w:val="TOC3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1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4.1.1 Toimintakyky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1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235896A" w14:textId="328B8318" w:rsidR="00B2698C" w:rsidRPr="00854ED6" w:rsidRDefault="00EF71AD">
          <w:pPr>
            <w:pStyle w:val="TOC3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2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4.1.2 Ammattitaito ja ajankäyttö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2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AE5AA09" w14:textId="46E6C792" w:rsidR="00B2698C" w:rsidRPr="00854ED6" w:rsidRDefault="00EF71AD">
          <w:pPr>
            <w:pStyle w:val="TOC3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3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4.1.3 Odotuks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3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7B8DEEE" w14:textId="3E36B299" w:rsidR="00B2698C" w:rsidRPr="00854ED6" w:rsidRDefault="00EF71AD">
          <w:pPr>
            <w:pStyle w:val="TOC2"/>
            <w:tabs>
              <w:tab w:val="left" w:pos="880"/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4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4.2</w:t>
            </w:r>
            <w:r w:rsidR="00B2698C" w:rsidRPr="00854ED6">
              <w:rPr>
                <w:noProof/>
                <w:color w:val="000000" w:themeColor="text1"/>
              </w:rPr>
              <w:tab/>
            </w:r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Ongelmista toipuminen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4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A4D2B1F" w14:textId="09B850EE" w:rsidR="00B2698C" w:rsidRPr="00854ED6" w:rsidRDefault="00EF71AD">
          <w:pPr>
            <w:pStyle w:val="TOC1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5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5. Tavoitteet ja vaatimuks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5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D7C3C38" w14:textId="4B772C97" w:rsidR="00B2698C" w:rsidRPr="00854ED6" w:rsidRDefault="00EF71AD">
          <w:pPr>
            <w:pStyle w:val="TOC2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6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5.1 Toiminnalliset vaatimuks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6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21F2935" w14:textId="05B26AFE" w:rsidR="00B2698C" w:rsidRPr="00854ED6" w:rsidRDefault="00EF71AD">
          <w:pPr>
            <w:pStyle w:val="TOC2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7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5.2 Ei-toiminnalliset vaatimuks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7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4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07C8948" w14:textId="3B8B075E" w:rsidR="00B2698C" w:rsidRPr="00854ED6" w:rsidRDefault="00EF71AD">
          <w:pPr>
            <w:pStyle w:val="TOC1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8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6. Aikataulu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8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5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AB5D61" w14:textId="63122B37" w:rsidR="00B2698C" w:rsidRPr="00854ED6" w:rsidRDefault="00EF71AD">
          <w:pPr>
            <w:pStyle w:val="TOC1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79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7. Toteutusväline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79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5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D2A445B" w14:textId="2574EC3A" w:rsidR="00B2698C" w:rsidRPr="00854ED6" w:rsidRDefault="00EF71AD">
          <w:pPr>
            <w:pStyle w:val="TOC1"/>
            <w:tabs>
              <w:tab w:val="right" w:leader="dot" w:pos="9350"/>
            </w:tabs>
            <w:rPr>
              <w:noProof/>
              <w:color w:val="000000" w:themeColor="text1"/>
            </w:rPr>
          </w:pPr>
          <w:hyperlink w:anchor="_Toc4663180" w:history="1">
            <w:r w:rsidR="00B2698C" w:rsidRPr="00854ED6">
              <w:rPr>
                <w:rStyle w:val="Hyperlink"/>
                <w:noProof/>
                <w:color w:val="000000" w:themeColor="text1"/>
                <w:lang w:val="fi-FI"/>
              </w:rPr>
              <w:t>8. Liitteet</w:t>
            </w:r>
            <w:r w:rsidR="00B2698C" w:rsidRPr="00854ED6">
              <w:rPr>
                <w:noProof/>
                <w:webHidden/>
                <w:color w:val="000000" w:themeColor="text1"/>
              </w:rPr>
              <w:tab/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begin"/>
            </w:r>
            <w:r w:rsidR="00B2698C" w:rsidRPr="00854ED6">
              <w:rPr>
                <w:noProof/>
                <w:webHidden/>
                <w:color w:val="000000" w:themeColor="text1"/>
              </w:rPr>
              <w:instrText xml:space="preserve"> PAGEREF _Toc4663180 \h </w:instrText>
            </w:r>
            <w:r w:rsidR="00B2698C" w:rsidRPr="00854ED6">
              <w:rPr>
                <w:noProof/>
                <w:webHidden/>
                <w:color w:val="000000" w:themeColor="text1"/>
              </w:rPr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separate"/>
            </w:r>
            <w:r w:rsidR="00E36D4F" w:rsidRPr="00854ED6">
              <w:rPr>
                <w:noProof/>
                <w:webHidden/>
                <w:color w:val="000000" w:themeColor="text1"/>
              </w:rPr>
              <w:t>5</w:t>
            </w:r>
            <w:r w:rsidR="00B2698C" w:rsidRPr="00854ED6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98D2308" w14:textId="77777777" w:rsidR="00DC4FDB" w:rsidRPr="00854ED6" w:rsidRDefault="00DC4FDB">
          <w:pPr>
            <w:rPr>
              <w:color w:val="000000" w:themeColor="text1"/>
            </w:rPr>
          </w:pPr>
          <w:r w:rsidRPr="00854ED6">
            <w:rPr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3685F127" w14:textId="77777777" w:rsidR="00DC4FDB" w:rsidRPr="00854ED6" w:rsidRDefault="00DC4FDB" w:rsidP="00DC4FDB">
      <w:pPr>
        <w:rPr>
          <w:color w:val="000000" w:themeColor="text1"/>
        </w:rPr>
      </w:pPr>
    </w:p>
    <w:p w14:paraId="4B8139C3" w14:textId="77777777" w:rsidR="00DC4FDB" w:rsidRPr="00854ED6" w:rsidRDefault="00DC4FDB" w:rsidP="00DC4FDB">
      <w:pPr>
        <w:rPr>
          <w:color w:val="000000" w:themeColor="text1"/>
        </w:rPr>
      </w:pPr>
    </w:p>
    <w:p w14:paraId="3791CA74" w14:textId="77777777" w:rsidR="00DC4FDB" w:rsidRPr="00854ED6" w:rsidRDefault="00DC4FDB" w:rsidP="00DC4FDB">
      <w:pPr>
        <w:rPr>
          <w:color w:val="000000" w:themeColor="text1"/>
        </w:rPr>
      </w:pPr>
    </w:p>
    <w:p w14:paraId="6F108B18" w14:textId="77777777" w:rsidR="00DC4FDB" w:rsidRPr="00854ED6" w:rsidRDefault="00DC4FDB" w:rsidP="00DC4FDB">
      <w:pPr>
        <w:rPr>
          <w:color w:val="000000" w:themeColor="text1"/>
        </w:rPr>
      </w:pPr>
    </w:p>
    <w:p w14:paraId="68B51872" w14:textId="77777777" w:rsidR="00DC4FDB" w:rsidRPr="00854ED6" w:rsidRDefault="00DC4FDB" w:rsidP="00DC4FDB">
      <w:pPr>
        <w:rPr>
          <w:color w:val="000000" w:themeColor="text1"/>
        </w:rPr>
      </w:pPr>
    </w:p>
    <w:p w14:paraId="0677A9A8" w14:textId="77777777" w:rsidR="00DC4FDB" w:rsidRPr="00854ED6" w:rsidRDefault="00DC4FDB" w:rsidP="00DC4FDB">
      <w:pPr>
        <w:rPr>
          <w:color w:val="000000" w:themeColor="text1"/>
        </w:rPr>
      </w:pPr>
    </w:p>
    <w:p w14:paraId="37B43626" w14:textId="77777777" w:rsidR="0056605B" w:rsidRPr="00854ED6" w:rsidRDefault="004A5DBB" w:rsidP="0056605B">
      <w:pPr>
        <w:pStyle w:val="Heading1"/>
        <w:numPr>
          <w:ilvl w:val="0"/>
          <w:numId w:val="2"/>
        </w:numPr>
        <w:rPr>
          <w:color w:val="000000" w:themeColor="text1"/>
        </w:rPr>
      </w:pPr>
      <w:bookmarkStart w:id="1" w:name="_Toc4663160"/>
      <w:r w:rsidRPr="00854ED6">
        <w:rPr>
          <w:color w:val="000000" w:themeColor="text1"/>
        </w:rPr>
        <w:lastRenderedPageBreak/>
        <w:t>Tuoteidea</w:t>
      </w:r>
      <w:bookmarkEnd w:id="1"/>
    </w:p>
    <w:p w14:paraId="178E186A" w14:textId="77777777" w:rsidR="0056605B" w:rsidRPr="00854ED6" w:rsidRDefault="0056605B" w:rsidP="0056605B">
      <w:pPr>
        <w:pStyle w:val="Heading2"/>
        <w:numPr>
          <w:ilvl w:val="1"/>
          <w:numId w:val="2"/>
        </w:numPr>
        <w:rPr>
          <w:color w:val="000000" w:themeColor="text1"/>
        </w:rPr>
      </w:pPr>
      <w:bookmarkStart w:id="2" w:name="_Toc4663161"/>
      <w:r w:rsidRPr="00854ED6">
        <w:rPr>
          <w:color w:val="000000" w:themeColor="text1"/>
        </w:rPr>
        <w:t>Tuotteen tausta ja hyödyt</w:t>
      </w:r>
      <w:bookmarkEnd w:id="2"/>
      <w:r w:rsidRPr="00854ED6">
        <w:rPr>
          <w:color w:val="000000" w:themeColor="text1"/>
        </w:rPr>
        <w:t xml:space="preserve"> </w:t>
      </w:r>
    </w:p>
    <w:p w14:paraId="414B4E5C" w14:textId="77777777" w:rsidR="0056605B" w:rsidRPr="00854ED6" w:rsidRDefault="0056605B" w:rsidP="001A7B16">
      <w:pPr>
        <w:ind w:left="750"/>
        <w:rPr>
          <w:color w:val="000000" w:themeColor="text1"/>
        </w:rPr>
      </w:pPr>
    </w:p>
    <w:p w14:paraId="0109ED94" w14:textId="0E1C13E3" w:rsidR="0056605B" w:rsidRPr="00854ED6" w:rsidRDefault="00E36D4F" w:rsidP="00A77190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Projektin tarkoituksena on luoda</w:t>
      </w:r>
      <w:r w:rsidR="00A77190" w:rsidRPr="00854ED6">
        <w:rPr>
          <w:color w:val="000000" w:themeColor="text1"/>
          <w:lang w:val="fi-FI"/>
        </w:rPr>
        <w:t xml:space="preserve"> J</w:t>
      </w:r>
      <w:r w:rsidR="001A7B16" w:rsidRPr="00854ED6">
        <w:rPr>
          <w:color w:val="000000" w:themeColor="text1"/>
          <w:lang w:val="fi-FI"/>
        </w:rPr>
        <w:t>oulupukki</w:t>
      </w:r>
      <w:r w:rsidR="00A77190" w:rsidRPr="00854ED6">
        <w:rPr>
          <w:color w:val="000000" w:themeColor="text1"/>
          <w:lang w:val="fi-FI"/>
        </w:rPr>
        <w:t xml:space="preserve"> tilaus</w:t>
      </w:r>
      <w:del w:id="3" w:author="Kemppainen Juuso Aleksanteri" w:date="2019-04-01T00:37:00Z">
        <w:r w:rsidR="00A77190" w:rsidRPr="00854ED6" w:rsidDel="690F6310">
          <w:rPr>
            <w:color w:val="000000" w:themeColor="text1"/>
            <w:lang w:val="fi-FI"/>
          </w:rPr>
          <w:delText xml:space="preserve"> </w:delText>
        </w:r>
      </w:del>
      <w:r w:rsidR="00A77190" w:rsidRPr="00854ED6">
        <w:rPr>
          <w:color w:val="000000" w:themeColor="text1"/>
          <w:lang w:val="fi-FI"/>
        </w:rPr>
        <w:t>ohjelma joulupukkien</w:t>
      </w:r>
      <w:r w:rsidR="2DE9119E" w:rsidRPr="00854ED6">
        <w:rPr>
          <w:color w:val="000000" w:themeColor="text1"/>
          <w:lang w:val="fi-FI"/>
        </w:rPr>
        <w:t xml:space="preserve"> </w:t>
      </w:r>
      <w:r w:rsidR="00A77190" w:rsidRPr="00854ED6">
        <w:rPr>
          <w:color w:val="000000" w:themeColor="text1"/>
          <w:lang w:val="fi-FI"/>
        </w:rPr>
        <w:t>tilausta</w:t>
      </w:r>
      <w:ins w:id="4" w:author="Kemppainen Juuso Aleksanteri" w:date="2019-04-01T00:38:00Z">
        <w:r w:rsidR="2DE9119E" w:rsidRPr="00854ED6">
          <w:rPr>
            <w:color w:val="000000" w:themeColor="text1"/>
            <w:lang w:val="fi-FI"/>
          </w:rPr>
          <w:t xml:space="preserve"> </w:t>
        </w:r>
      </w:ins>
      <w:r w:rsidR="00A77190" w:rsidRPr="00854ED6">
        <w:rPr>
          <w:color w:val="000000" w:themeColor="text1"/>
          <w:lang w:val="fi-FI"/>
        </w:rPr>
        <w:t xml:space="preserve">varten. Tärkeimpänä on, että ohjelmisto on helppokäyttöinen ja helppo ymmärtää. </w:t>
      </w:r>
    </w:p>
    <w:p w14:paraId="74EBE52F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18C4328A" w14:textId="77777777" w:rsidR="0056605B" w:rsidRPr="00854ED6" w:rsidRDefault="0056605B" w:rsidP="00B2698C">
      <w:pPr>
        <w:pStyle w:val="Heading2"/>
        <w:numPr>
          <w:ilvl w:val="1"/>
          <w:numId w:val="2"/>
        </w:num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 </w:t>
      </w:r>
      <w:bookmarkStart w:id="5" w:name="_Toc4663162"/>
      <w:r w:rsidRPr="00854ED6">
        <w:rPr>
          <w:color w:val="000000" w:themeColor="text1"/>
          <w:lang w:val="fi-FI"/>
        </w:rPr>
        <w:t>Tehtävä ja rajaukset</w:t>
      </w:r>
      <w:bookmarkEnd w:id="5"/>
    </w:p>
    <w:p w14:paraId="39D39DE4" w14:textId="1DFD1329" w:rsidR="00DC4FDB" w:rsidRPr="00854ED6" w:rsidRDefault="00A77190" w:rsidP="00680F9D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Tehtävänä on laatia järjestelmä, jonka avulla voidaan tilata joulupukki käymään määrätyssä paikassa. </w:t>
      </w:r>
      <w:r w:rsidR="00293C46" w:rsidRPr="00854ED6">
        <w:rPr>
          <w:color w:val="000000" w:themeColor="text1"/>
          <w:lang w:val="fi-FI"/>
        </w:rPr>
        <w:t>Tehtävänä ei ole ruveta pukiksi.</w:t>
      </w:r>
    </w:p>
    <w:p w14:paraId="065D11CB" w14:textId="77777777" w:rsidR="00680F9D" w:rsidRPr="00854ED6" w:rsidRDefault="00680F9D" w:rsidP="00680F9D">
      <w:pPr>
        <w:ind w:left="2880"/>
        <w:rPr>
          <w:color w:val="000000" w:themeColor="text1"/>
          <w:lang w:val="fi-FI"/>
        </w:rPr>
      </w:pPr>
    </w:p>
    <w:p w14:paraId="3B8043AE" w14:textId="77777777" w:rsidR="0056605B" w:rsidRPr="00854ED6" w:rsidRDefault="0056605B" w:rsidP="0056605B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6" w:name="_Toc4663163"/>
      <w:r w:rsidRPr="00854ED6">
        <w:rPr>
          <w:color w:val="000000" w:themeColor="text1"/>
          <w:lang w:val="fi-FI"/>
        </w:rPr>
        <w:t>Projektin organisaatio</w:t>
      </w:r>
      <w:bookmarkEnd w:id="6"/>
    </w:p>
    <w:p w14:paraId="42B1471F" w14:textId="31331C1C" w:rsidR="0056605B" w:rsidRPr="00854ED6" w:rsidRDefault="00680F9D" w:rsidP="00680F9D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Toteuttajina toimii Juuso Kemppainen, Adrian Meginness ja Antti Hildén. Asiakkaana on Juhani Anttila. </w:t>
      </w:r>
      <w:r w:rsidR="00E36D4F" w:rsidRPr="00854ED6">
        <w:rPr>
          <w:color w:val="000000" w:themeColor="text1"/>
          <w:lang w:val="fi-FI"/>
        </w:rPr>
        <w:t xml:space="preserve">Johtoryhmänä </w:t>
      </w:r>
      <w:r w:rsidRPr="00854ED6">
        <w:rPr>
          <w:color w:val="000000" w:themeColor="text1"/>
          <w:lang w:val="fi-FI"/>
        </w:rPr>
        <w:t>toimii Leena Järvenkylä-niemi ja Eerikki Maula.</w:t>
      </w:r>
    </w:p>
    <w:p w14:paraId="26025318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423A8999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5ABD902B" w14:textId="77777777" w:rsidR="0056605B" w:rsidRPr="00854ED6" w:rsidRDefault="0056605B" w:rsidP="0056605B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7" w:name="_Toc4663164"/>
      <w:r w:rsidRPr="00854ED6">
        <w:rPr>
          <w:color w:val="000000" w:themeColor="text1"/>
          <w:lang w:val="fi-FI"/>
        </w:rPr>
        <w:t>Nykyinen järjestelmä</w:t>
      </w:r>
      <w:bookmarkEnd w:id="7"/>
    </w:p>
    <w:p w14:paraId="35509671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6FA83834" w14:textId="77777777" w:rsidR="0056605B" w:rsidRPr="00854ED6" w:rsidRDefault="0056605B" w:rsidP="0056605B">
      <w:pPr>
        <w:pStyle w:val="Heading2"/>
        <w:numPr>
          <w:ilvl w:val="1"/>
          <w:numId w:val="2"/>
        </w:numPr>
        <w:rPr>
          <w:color w:val="000000" w:themeColor="text1"/>
          <w:lang w:val="fi-FI"/>
        </w:rPr>
      </w:pPr>
      <w:bookmarkStart w:id="8" w:name="_Toc4663165"/>
      <w:r w:rsidRPr="00854ED6">
        <w:rPr>
          <w:color w:val="000000" w:themeColor="text1"/>
          <w:lang w:val="fi-FI"/>
        </w:rPr>
        <w:t>Tekninen ympäristö</w:t>
      </w:r>
      <w:bookmarkEnd w:id="8"/>
    </w:p>
    <w:p w14:paraId="238103DA" w14:textId="77777777" w:rsidR="0056605B" w:rsidRPr="00854ED6" w:rsidRDefault="0056605B" w:rsidP="00DB695A">
      <w:pPr>
        <w:pStyle w:val="Heading3"/>
        <w:numPr>
          <w:ilvl w:val="2"/>
          <w:numId w:val="2"/>
        </w:numPr>
        <w:rPr>
          <w:color w:val="000000" w:themeColor="text1"/>
          <w:lang w:val="fi-FI"/>
        </w:rPr>
      </w:pPr>
      <w:bookmarkStart w:id="9" w:name="_Toc4663166"/>
      <w:r w:rsidRPr="00854ED6">
        <w:rPr>
          <w:color w:val="000000" w:themeColor="text1"/>
          <w:lang w:val="fi-FI"/>
        </w:rPr>
        <w:t>Tulosteet</w:t>
      </w:r>
      <w:bookmarkEnd w:id="9"/>
    </w:p>
    <w:p w14:paraId="277D7779" w14:textId="77777777" w:rsidR="00FD1B1B" w:rsidRPr="00854ED6" w:rsidRDefault="00F6458D" w:rsidP="009D7390">
      <w:pPr>
        <w:ind w:left="2880"/>
        <w:rPr>
          <w:color w:val="000000" w:themeColor="text1"/>
          <w:lang w:val="fi-FI"/>
        </w:rPr>
      </w:pPr>
      <w:commentRangeStart w:id="10"/>
      <w:r w:rsidRPr="00854ED6">
        <w:rPr>
          <w:color w:val="000000" w:themeColor="text1"/>
          <w:lang w:val="fi-FI"/>
        </w:rPr>
        <w:t>Emme tarvitse tulosteita</w:t>
      </w:r>
      <w:r w:rsidR="009D7390" w:rsidRPr="00854ED6">
        <w:rPr>
          <w:color w:val="000000" w:themeColor="text1"/>
          <w:lang w:val="fi-FI"/>
        </w:rPr>
        <w:t xml:space="preserve"> </w:t>
      </w:r>
      <w:commentRangeEnd w:id="10"/>
      <w:r w:rsidR="001458CA" w:rsidRPr="00854ED6">
        <w:rPr>
          <w:rStyle w:val="CommentReference"/>
          <w:color w:val="000000" w:themeColor="text1"/>
        </w:rPr>
        <w:commentReference w:id="10"/>
      </w:r>
    </w:p>
    <w:p w14:paraId="135D160E" w14:textId="77777777" w:rsidR="00FD1B1B" w:rsidRPr="00854ED6" w:rsidRDefault="00FD1B1B" w:rsidP="00FD1B1B">
      <w:pPr>
        <w:rPr>
          <w:color w:val="000000" w:themeColor="text1"/>
          <w:lang w:val="fi-FI"/>
        </w:rPr>
      </w:pPr>
    </w:p>
    <w:p w14:paraId="7523DA4B" w14:textId="77777777" w:rsidR="00FD1B1B" w:rsidRPr="00854ED6" w:rsidRDefault="00B2698C" w:rsidP="00FD1B1B">
      <w:pPr>
        <w:pStyle w:val="Heading3"/>
        <w:numPr>
          <w:ilvl w:val="2"/>
          <w:numId w:val="2"/>
        </w:numPr>
        <w:rPr>
          <w:color w:val="000000" w:themeColor="text1"/>
          <w:lang w:val="fi-FI"/>
        </w:rPr>
      </w:pPr>
      <w:bookmarkStart w:id="11" w:name="_Toc4663167"/>
      <w:r w:rsidRPr="00854ED6">
        <w:rPr>
          <w:color w:val="000000" w:themeColor="text1"/>
          <w:lang w:val="fi-FI"/>
        </w:rPr>
        <w:t>Tietokannan rakenne ja kentät</w:t>
      </w:r>
      <w:bookmarkEnd w:id="11"/>
    </w:p>
    <w:p w14:paraId="7B7A6CD3" w14:textId="77777777" w:rsidR="00FD1B1B" w:rsidRPr="00854ED6" w:rsidRDefault="00F6458D" w:rsidP="00F6458D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Tietokantaa ei ole</w:t>
      </w:r>
    </w:p>
    <w:p w14:paraId="22ADC4FA" w14:textId="77777777" w:rsidR="00B2698C" w:rsidRPr="00854ED6" w:rsidRDefault="00B2698C" w:rsidP="00F6458D">
      <w:pPr>
        <w:ind w:left="2880"/>
        <w:rPr>
          <w:color w:val="000000" w:themeColor="text1"/>
          <w:lang w:val="fi-FI"/>
        </w:rPr>
      </w:pPr>
    </w:p>
    <w:p w14:paraId="7F6A7B11" w14:textId="77777777" w:rsidR="005B4854" w:rsidRPr="00854ED6" w:rsidRDefault="00F6458D" w:rsidP="00B2698C">
      <w:pPr>
        <w:pStyle w:val="Heading3"/>
        <w:numPr>
          <w:ilvl w:val="2"/>
          <w:numId w:val="2"/>
        </w:numPr>
        <w:rPr>
          <w:color w:val="000000" w:themeColor="text1"/>
          <w:lang w:val="fi-FI"/>
        </w:rPr>
      </w:pPr>
      <w:bookmarkStart w:id="12" w:name="_Toc4663168"/>
      <w:r w:rsidRPr="00854ED6">
        <w:rPr>
          <w:color w:val="000000" w:themeColor="text1"/>
          <w:lang w:val="fi-FI"/>
        </w:rPr>
        <w:t>Käytössä olevat ohjelmistot</w:t>
      </w:r>
      <w:bookmarkEnd w:id="12"/>
    </w:p>
    <w:p w14:paraId="284988B6" w14:textId="710A71D5" w:rsidR="00F6458D" w:rsidRPr="00854ED6" w:rsidRDefault="00E36D4F" w:rsidP="00AF21FF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Kä</w:t>
      </w:r>
      <w:r w:rsidR="00AF21FF" w:rsidRPr="00854ED6">
        <w:rPr>
          <w:color w:val="000000" w:themeColor="text1"/>
          <w:lang w:val="fi-FI"/>
        </w:rPr>
        <w:t>y</w:t>
      </w:r>
      <w:r w:rsidRPr="00854ED6">
        <w:rPr>
          <w:color w:val="000000" w:themeColor="text1"/>
          <w:lang w:val="fi-FI"/>
        </w:rPr>
        <w:t>tössä on netti sivusto millä voi lä</w:t>
      </w:r>
      <w:r w:rsidR="00AF21FF" w:rsidRPr="00854ED6">
        <w:rPr>
          <w:color w:val="000000" w:themeColor="text1"/>
          <w:lang w:val="fi-FI"/>
        </w:rPr>
        <w:t>hettää varauslomakkeita. Tietokantaa ei varmaan ole olemassa</w:t>
      </w:r>
    </w:p>
    <w:p w14:paraId="05533406" w14:textId="25B44070" w:rsidR="00E36D4F" w:rsidRPr="00854ED6" w:rsidRDefault="00E36D4F" w:rsidP="00E36D4F">
      <w:pPr>
        <w:ind w:left="2880"/>
        <w:rPr>
          <w:color w:val="000000" w:themeColor="text1"/>
          <w:lang w:val="fi-FI"/>
        </w:rPr>
      </w:pPr>
    </w:p>
    <w:p w14:paraId="0F18D9C3" w14:textId="77777777" w:rsidR="00E36D4F" w:rsidRPr="00854ED6" w:rsidRDefault="00E36D4F" w:rsidP="00E36D4F">
      <w:pPr>
        <w:ind w:left="2880"/>
        <w:rPr>
          <w:color w:val="000000" w:themeColor="text1"/>
          <w:lang w:val="fi-FI"/>
        </w:rPr>
      </w:pPr>
    </w:p>
    <w:p w14:paraId="280E80B1" w14:textId="77777777" w:rsidR="0056605B" w:rsidRPr="00854ED6" w:rsidRDefault="0056605B" w:rsidP="00B2698C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13" w:name="_Toc4663169"/>
      <w:r w:rsidRPr="00854ED6">
        <w:rPr>
          <w:color w:val="000000" w:themeColor="text1"/>
          <w:lang w:val="fi-FI"/>
        </w:rPr>
        <w:lastRenderedPageBreak/>
        <w:t>Havaitut ongelmat ja riskit</w:t>
      </w:r>
      <w:bookmarkEnd w:id="13"/>
    </w:p>
    <w:p w14:paraId="4F6BC038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73BA0DD7" w14:textId="77777777" w:rsidR="001458A0" w:rsidRPr="00854ED6" w:rsidRDefault="001458A0" w:rsidP="001458A0">
      <w:pPr>
        <w:pStyle w:val="Heading2"/>
        <w:numPr>
          <w:ilvl w:val="1"/>
          <w:numId w:val="2"/>
        </w:numPr>
        <w:rPr>
          <w:color w:val="000000" w:themeColor="text1"/>
          <w:lang w:val="fi-FI"/>
        </w:rPr>
      </w:pPr>
      <w:bookmarkStart w:id="14" w:name="_Toc4663170"/>
      <w:r w:rsidRPr="00854ED6">
        <w:rPr>
          <w:color w:val="000000" w:themeColor="text1"/>
          <w:lang w:val="fi-FI"/>
        </w:rPr>
        <w:t>Riskit ja niihin varautuminen</w:t>
      </w:r>
      <w:bookmarkEnd w:id="14"/>
    </w:p>
    <w:p w14:paraId="43B1E7B8" w14:textId="77777777" w:rsidR="001458A0" w:rsidRPr="00854ED6" w:rsidRDefault="001458A0" w:rsidP="00DB695A">
      <w:pPr>
        <w:pStyle w:val="Heading3"/>
        <w:ind w:firstLine="360"/>
        <w:rPr>
          <w:color w:val="000000" w:themeColor="text1"/>
          <w:lang w:val="fi-FI"/>
        </w:rPr>
      </w:pPr>
      <w:bookmarkStart w:id="15" w:name="_Toc4663171"/>
      <w:r w:rsidRPr="00854ED6">
        <w:rPr>
          <w:color w:val="000000" w:themeColor="text1"/>
          <w:lang w:val="fi-FI"/>
        </w:rPr>
        <w:t>4.1.1</w:t>
      </w:r>
      <w:r w:rsidR="00190968" w:rsidRPr="00854ED6">
        <w:rPr>
          <w:color w:val="000000" w:themeColor="text1"/>
          <w:lang w:val="fi-FI"/>
        </w:rPr>
        <w:t xml:space="preserve"> Toimintakyky</w:t>
      </w:r>
      <w:bookmarkEnd w:id="15"/>
    </w:p>
    <w:p w14:paraId="7CF362D6" w14:textId="46491748" w:rsidR="00293C46" w:rsidRPr="00854ED6" w:rsidRDefault="00A97EAF" w:rsidP="00293C46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Projektissa vastuuhenkilö on Antti Hildén. Riskinä o</w:t>
      </w:r>
      <w:r w:rsidR="00AF21FF" w:rsidRPr="00854ED6">
        <w:rPr>
          <w:color w:val="000000" w:themeColor="text1"/>
          <w:lang w:val="fi-FI"/>
        </w:rPr>
        <w:t xml:space="preserve">n yhden henkilön sairastuminen johon </w:t>
      </w:r>
      <w:r w:rsidR="00AC57AE" w:rsidRPr="00854ED6">
        <w:rPr>
          <w:color w:val="000000" w:themeColor="text1"/>
          <w:lang w:val="fi-FI"/>
        </w:rPr>
        <w:t>ei voi</w:t>
      </w:r>
      <w:r w:rsidR="00AF21FF" w:rsidRPr="00854ED6">
        <w:rPr>
          <w:color w:val="000000" w:themeColor="text1"/>
          <w:lang w:val="fi-FI"/>
        </w:rPr>
        <w:t xml:space="preserve"> varautua</w:t>
      </w:r>
      <w:r w:rsidR="00AC57AE" w:rsidRPr="00854ED6">
        <w:rPr>
          <w:color w:val="000000" w:themeColor="text1"/>
          <w:lang w:val="fi-FI"/>
        </w:rPr>
        <w:t>.</w:t>
      </w:r>
      <w:r w:rsidR="00AF21FF" w:rsidRPr="00854ED6">
        <w:rPr>
          <w:color w:val="000000" w:themeColor="text1"/>
          <w:lang w:val="fi-FI"/>
        </w:rPr>
        <w:t xml:space="preserve"> </w:t>
      </w:r>
      <w:r w:rsidR="00293C46" w:rsidRPr="00854ED6">
        <w:rPr>
          <w:color w:val="000000" w:themeColor="text1"/>
          <w:lang w:val="fi-FI"/>
        </w:rPr>
        <w:t xml:space="preserve">Saamme projektissa tehdä yhteistyötä media puolen kanssa. Riskinä on, että yhteistyö mediapuolen kanssa ei onnistu. Projektin myöhästyminen on myös riski mutta näemme tämän riskin erittäin pienenä. </w:t>
      </w:r>
    </w:p>
    <w:p w14:paraId="0D67FA15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</w:p>
    <w:p w14:paraId="68F1BA2A" w14:textId="77777777" w:rsidR="001458A0" w:rsidRPr="00854ED6" w:rsidRDefault="00DB695A" w:rsidP="00DB695A">
      <w:pPr>
        <w:pStyle w:val="Heading3"/>
        <w:ind w:firstLine="426"/>
        <w:rPr>
          <w:color w:val="000000" w:themeColor="text1"/>
          <w:lang w:val="fi-FI"/>
        </w:rPr>
      </w:pPr>
      <w:bookmarkStart w:id="16" w:name="_Toc4663172"/>
      <w:r w:rsidRPr="00854ED6">
        <w:rPr>
          <w:color w:val="000000" w:themeColor="text1"/>
          <w:lang w:val="fi-FI"/>
        </w:rPr>
        <w:t xml:space="preserve">4.1.2 </w:t>
      </w:r>
      <w:r w:rsidR="00190968" w:rsidRPr="00854ED6">
        <w:rPr>
          <w:color w:val="000000" w:themeColor="text1"/>
          <w:lang w:val="fi-FI"/>
        </w:rPr>
        <w:t>Ammattitaito ja ajankäyttö</w:t>
      </w:r>
      <w:bookmarkEnd w:id="16"/>
    </w:p>
    <w:p w14:paraId="1C7FC27D" w14:textId="77777777" w:rsidR="00AC57AE" w:rsidRPr="00854ED6" w:rsidRDefault="00AC57AE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Kaikki projektissa toimivat ovat ammattitaitoisia.</w:t>
      </w:r>
      <w:r w:rsidR="00EF26BC" w:rsidRPr="00854ED6">
        <w:rPr>
          <w:color w:val="000000" w:themeColor="text1"/>
          <w:lang w:val="fi-FI"/>
        </w:rPr>
        <w:t xml:space="preserve"> Aikaa käytetään mahdollisimman tehokkaasti.</w:t>
      </w:r>
    </w:p>
    <w:p w14:paraId="6C54F818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</w:p>
    <w:p w14:paraId="12BEA3E3" w14:textId="77777777" w:rsidR="001458A0" w:rsidRPr="00854ED6" w:rsidRDefault="001458A0" w:rsidP="00DB695A">
      <w:pPr>
        <w:pStyle w:val="Heading3"/>
        <w:ind w:firstLine="426"/>
        <w:rPr>
          <w:color w:val="000000" w:themeColor="text1"/>
          <w:lang w:val="fi-FI"/>
        </w:rPr>
      </w:pPr>
      <w:bookmarkStart w:id="17" w:name="_Toc4663173"/>
      <w:r w:rsidRPr="00854ED6">
        <w:rPr>
          <w:color w:val="000000" w:themeColor="text1"/>
          <w:lang w:val="fi-FI"/>
        </w:rPr>
        <w:t>4.1.3</w:t>
      </w:r>
      <w:r w:rsidR="00190968" w:rsidRPr="00854ED6">
        <w:rPr>
          <w:color w:val="000000" w:themeColor="text1"/>
          <w:lang w:val="fi-FI"/>
        </w:rPr>
        <w:t xml:space="preserve"> </w:t>
      </w:r>
      <w:r w:rsidR="00A97EAF" w:rsidRPr="00854ED6">
        <w:rPr>
          <w:color w:val="000000" w:themeColor="text1"/>
          <w:lang w:val="fi-FI"/>
        </w:rPr>
        <w:t>Odotukset</w:t>
      </w:r>
      <w:bookmarkEnd w:id="17"/>
    </w:p>
    <w:p w14:paraId="36A1F5FC" w14:textId="43018985" w:rsidR="00EF26BC" w:rsidRPr="00854ED6" w:rsidRDefault="00EF26BC" w:rsidP="001458A0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="00F12D16" w:rsidRPr="00854ED6">
        <w:rPr>
          <w:color w:val="000000" w:themeColor="text1"/>
          <w:lang w:val="fi-FI"/>
        </w:rPr>
        <w:t>Toimiva</w:t>
      </w:r>
      <w:ins w:id="18" w:author="Kemppainen Juuso Aleksanteri" w:date="2019-04-01T00:40:00Z">
        <w:r w:rsidR="65FC1072" w:rsidRPr="00854ED6">
          <w:rPr>
            <w:color w:val="000000" w:themeColor="text1"/>
            <w:lang w:val="fi-FI"/>
          </w:rPr>
          <w:t xml:space="preserve"> </w:t>
        </w:r>
      </w:ins>
      <w:del w:id="19" w:author="Kemppainen Juuso Aleksanteri" w:date="2019-04-01T00:40:00Z">
        <w:r w:rsidR="00F12D16" w:rsidRPr="00854ED6" w:rsidDel="65FC1072">
          <w:rPr>
            <w:color w:val="000000" w:themeColor="text1"/>
            <w:lang w:val="fi-FI"/>
          </w:rPr>
          <w:delText xml:space="preserve"> </w:delText>
        </w:r>
      </w:del>
      <w:r w:rsidR="00F12D16" w:rsidRPr="00854ED6">
        <w:rPr>
          <w:color w:val="000000" w:themeColor="text1"/>
          <w:lang w:val="fi-FI"/>
        </w:rPr>
        <w:t>ohjelma jota voidaan käyttää käyttö tarkoitukseen.</w:t>
      </w:r>
      <w:r w:rsidRPr="00854ED6">
        <w:rPr>
          <w:color w:val="000000" w:themeColor="text1"/>
          <w:lang w:val="fi-FI"/>
        </w:rPr>
        <w:tab/>
      </w:r>
    </w:p>
    <w:p w14:paraId="7E669910" w14:textId="77777777" w:rsidR="00B2698C" w:rsidRPr="00854ED6" w:rsidRDefault="00B2698C" w:rsidP="001458A0">
      <w:pPr>
        <w:rPr>
          <w:color w:val="000000" w:themeColor="text1"/>
          <w:lang w:val="fi-FI"/>
        </w:rPr>
      </w:pPr>
    </w:p>
    <w:p w14:paraId="410AF6D2" w14:textId="77777777" w:rsidR="00EF26BC" w:rsidRPr="00854ED6" w:rsidRDefault="00EF26BC" w:rsidP="00EF26BC">
      <w:pPr>
        <w:pStyle w:val="Heading2"/>
        <w:numPr>
          <w:ilvl w:val="1"/>
          <w:numId w:val="2"/>
        </w:numPr>
        <w:rPr>
          <w:color w:val="000000" w:themeColor="text1"/>
          <w:lang w:val="fi-FI"/>
        </w:rPr>
      </w:pPr>
      <w:bookmarkStart w:id="20" w:name="_Toc4663174"/>
      <w:r w:rsidRPr="00854ED6">
        <w:rPr>
          <w:color w:val="000000" w:themeColor="text1"/>
          <w:lang w:val="fi-FI"/>
        </w:rPr>
        <w:t>Ongelmista toipuminen</w:t>
      </w:r>
      <w:bookmarkEnd w:id="20"/>
      <w:r w:rsidRPr="00854ED6">
        <w:rPr>
          <w:color w:val="000000" w:themeColor="text1"/>
          <w:lang w:val="fi-FI"/>
        </w:rPr>
        <w:t xml:space="preserve"> </w:t>
      </w:r>
    </w:p>
    <w:p w14:paraId="5CABA171" w14:textId="77777777" w:rsidR="00B2698C" w:rsidRPr="00854ED6" w:rsidRDefault="00EF26BC" w:rsidP="00B2698C">
      <w:pPr>
        <w:ind w:left="1440" w:firstLine="72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ongelmista toivutaan kovalla työllä</w:t>
      </w:r>
      <w:r w:rsidR="00F12D16" w:rsidRPr="00854ED6">
        <w:rPr>
          <w:color w:val="000000" w:themeColor="text1"/>
          <w:lang w:val="fi-FI"/>
        </w:rPr>
        <w:t>.</w:t>
      </w:r>
    </w:p>
    <w:p w14:paraId="3F5D4D02" w14:textId="77777777" w:rsidR="00B2698C" w:rsidRPr="00854ED6" w:rsidRDefault="00B2698C" w:rsidP="00B2698C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21" w:name="_Toc4663175"/>
      <w:r w:rsidRPr="00854ED6">
        <w:rPr>
          <w:color w:val="000000" w:themeColor="text1"/>
          <w:lang w:val="fi-FI"/>
        </w:rPr>
        <w:t>Tavoitteet ja vaatimukset</w:t>
      </w:r>
      <w:bookmarkEnd w:id="21"/>
    </w:p>
    <w:p w14:paraId="79602136" w14:textId="77777777" w:rsidR="00B2698C" w:rsidRPr="00854ED6" w:rsidRDefault="00B2698C" w:rsidP="00B2698C">
      <w:pPr>
        <w:pStyle w:val="Heading2"/>
        <w:ind w:firstLine="360"/>
        <w:rPr>
          <w:color w:val="000000" w:themeColor="text1"/>
          <w:lang w:val="fi-FI"/>
        </w:rPr>
      </w:pPr>
      <w:bookmarkStart w:id="22" w:name="_Toc4663176"/>
      <w:r w:rsidRPr="00854ED6">
        <w:rPr>
          <w:color w:val="000000" w:themeColor="text1"/>
          <w:lang w:val="fi-FI"/>
        </w:rPr>
        <w:t>5.1 Toiminnalliset vaatimukset</w:t>
      </w:r>
      <w:bookmarkEnd w:id="22"/>
    </w:p>
    <w:p w14:paraId="77E70C80" w14:textId="77777777" w:rsidR="00B2698C" w:rsidRPr="00854ED6" w:rsidRDefault="00B2698C" w:rsidP="00B2698C">
      <w:pPr>
        <w:ind w:left="1440" w:firstLine="72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Tuotteella pitää pystyä varamaan aika Joulupukin käynnille.</w:t>
      </w:r>
    </w:p>
    <w:p w14:paraId="75D77C50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Ajan voi varata joko tarkalle ajankohdalle tai ei niin tarkalle aikavälille. Vaihtoehdoilla on hintaeroja. </w:t>
      </w:r>
    </w:p>
    <w:p w14:paraId="66C905F7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Asiakkaan pitää myös ilmoittaa yhteystietonsa, joihin lukeutuu tarkka osoite. Sen lisäksi tiedoissa pitää olla erikoisolosuhteet kuten lasten määrä, lemmikkieläimet jne. Tietojen keruussa pitää noudattaa GDBR:n vaatimuksia. </w:t>
      </w:r>
    </w:p>
    <w:p w14:paraId="48F6CD24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Sivulla pitää olla hallintapaneeli, jonka olennaisin kohta on sinne joulupukin liikkumissuunnitelman laatiminen. Suunnitelmat pitää olla tulostettavissa ruudulle ainakin osoite-, pukki- ja aikajärjestyksessä. Käyntilista pitää myös olla tulostettavissa paperille.</w:t>
      </w:r>
    </w:p>
    <w:p w14:paraId="3F28B3F2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Hallintapaneelilla pitää myös olla muutettavissa ainakin käynnin hinta, mahdollisten käyntien määrä, yhteystiedot ja aikavälien määritys.</w:t>
      </w:r>
      <w:bookmarkStart w:id="23" w:name="_Toc4663177"/>
    </w:p>
    <w:p w14:paraId="178C2AE6" w14:textId="77777777" w:rsidR="00B2698C" w:rsidRPr="00854ED6" w:rsidRDefault="00B2698C" w:rsidP="00B2698C">
      <w:pPr>
        <w:pStyle w:val="Heading2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lastRenderedPageBreak/>
        <w:t>5.2</w:t>
      </w:r>
      <w:r w:rsidR="002D5617" w:rsidRPr="00854ED6">
        <w:rPr>
          <w:color w:val="000000" w:themeColor="text1"/>
          <w:lang w:val="fi-FI"/>
        </w:rPr>
        <w:t xml:space="preserve"> </w:t>
      </w:r>
      <w:r w:rsidRPr="00854ED6">
        <w:rPr>
          <w:color w:val="000000" w:themeColor="text1"/>
          <w:lang w:val="fi-FI"/>
        </w:rPr>
        <w:t>Ei-toiminnalliset vaatimukset</w:t>
      </w:r>
      <w:bookmarkEnd w:id="23"/>
    </w:p>
    <w:p w14:paraId="7756872D" w14:textId="73315CE9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Järjestelmän täytyy olla </w:t>
      </w:r>
      <w:r w:rsidR="00E36D4F" w:rsidRPr="00854ED6">
        <w:rPr>
          <w:color w:val="000000" w:themeColor="text1"/>
          <w:lang w:val="fi-FI"/>
        </w:rPr>
        <w:t>käytettävä</w:t>
      </w:r>
      <w:r w:rsidRPr="00854ED6">
        <w:rPr>
          <w:color w:val="000000" w:themeColor="text1"/>
          <w:lang w:val="fi-FI"/>
        </w:rPr>
        <w:t xml:space="preserve"> ja sen pitää </w:t>
      </w:r>
      <w:r w:rsidR="00E36D4F" w:rsidRPr="00854ED6">
        <w:rPr>
          <w:color w:val="000000" w:themeColor="text1"/>
          <w:lang w:val="fi-FI"/>
        </w:rPr>
        <w:t>responsiivinen</w:t>
      </w:r>
      <w:r w:rsidRPr="00854ED6">
        <w:rPr>
          <w:color w:val="000000" w:themeColor="text1"/>
          <w:lang w:val="fi-FI"/>
        </w:rPr>
        <w:t xml:space="preserve">, sekä puhelimella, että tietokoneella. </w:t>
      </w:r>
    </w:p>
    <w:p w14:paraId="4D8CD071" w14:textId="59ECFBFC" w:rsidR="00B2698C" w:rsidRPr="00854ED6" w:rsidRDefault="00E36D4F" w:rsidP="00E36D4F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Ulkoasun</w:t>
      </w:r>
      <w:r w:rsidR="00B2698C" w:rsidRPr="00854ED6">
        <w:rPr>
          <w:color w:val="000000" w:themeColor="text1"/>
          <w:lang w:val="fi-FI"/>
        </w:rPr>
        <w:t xml:space="preserve"> pitää olla jouluinen ja sen pitää täyttää asiakkaan määrittämät tarpeet. </w:t>
      </w:r>
    </w:p>
    <w:p w14:paraId="2E256C13" w14:textId="77777777" w:rsidR="00B2698C" w:rsidRPr="00854ED6" w:rsidRDefault="00B2698C" w:rsidP="00B2698C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24" w:name="_Toc4663178"/>
      <w:r w:rsidRPr="00854ED6">
        <w:rPr>
          <w:color w:val="000000" w:themeColor="text1"/>
          <w:lang w:val="fi-FI"/>
        </w:rPr>
        <w:t>Aikataulu</w:t>
      </w:r>
      <w:bookmarkEnd w:id="24"/>
    </w:p>
    <w:p w14:paraId="6CAFD364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Jos ajankäyttö menee suunnitelman mukaan niin projektin parissa pitäisi työskennellä yhteensä 208 tuntia.  Projektin aloitusajankohta on keskiviikkona 27.3.2019 ja sen pitäisi olla valmis viimeistään perjantaina 31.5.2019.</w:t>
      </w:r>
    </w:p>
    <w:p w14:paraId="304D8FE7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Liitteenä dokumentin alhaalla aikataulusuunnitelma, josta näkyy tarkka ajankäyttö.</w:t>
      </w:r>
    </w:p>
    <w:p w14:paraId="2A964C0A" w14:textId="77777777" w:rsidR="00B2698C" w:rsidRPr="00854ED6" w:rsidRDefault="00B2698C" w:rsidP="00B2698C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25" w:name="_Toc4663179"/>
      <w:r w:rsidRPr="00854ED6">
        <w:rPr>
          <w:color w:val="000000" w:themeColor="text1"/>
          <w:lang w:val="fi-FI"/>
        </w:rPr>
        <w:t>Toteutusvälineet</w:t>
      </w:r>
      <w:bookmarkEnd w:id="25"/>
    </w:p>
    <w:p w14:paraId="62EFDB2C" w14:textId="77777777" w:rsidR="00B2698C" w:rsidRPr="00854ED6" w:rsidRDefault="00B2698C" w:rsidP="00B2698C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  <w:t>Kehitysympäristönä tulee toimimaan TBA.</w:t>
      </w:r>
    </w:p>
    <w:p w14:paraId="26B80206" w14:textId="77777777" w:rsidR="00B2698C" w:rsidRPr="00854ED6" w:rsidRDefault="00B2698C" w:rsidP="00B2698C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  <w:t>Projekti toteutetaan PHP:llä ja tietokanta MySQL:llä</w:t>
      </w:r>
    </w:p>
    <w:p w14:paraId="7C326E40" w14:textId="77777777" w:rsidR="00B2698C" w:rsidRPr="00854ED6" w:rsidRDefault="00B2698C" w:rsidP="002D5617">
      <w:pPr>
        <w:pStyle w:val="Heading1"/>
        <w:numPr>
          <w:ilvl w:val="0"/>
          <w:numId w:val="2"/>
        </w:numPr>
        <w:rPr>
          <w:color w:val="000000" w:themeColor="text1"/>
          <w:lang w:val="fi-FI"/>
        </w:rPr>
      </w:pPr>
      <w:bookmarkStart w:id="26" w:name="_Toc4663180"/>
      <w:r w:rsidRPr="00854ED6">
        <w:rPr>
          <w:color w:val="000000" w:themeColor="text1"/>
          <w:lang w:val="fi-FI"/>
        </w:rPr>
        <w:t>Liitteet</w:t>
      </w:r>
      <w:bookmarkEnd w:id="26"/>
    </w:p>
    <w:p w14:paraId="35BC97CB" w14:textId="77777777" w:rsidR="00915C4C" w:rsidRPr="00854ED6" w:rsidRDefault="00915C4C" w:rsidP="00915C4C">
      <w:pPr>
        <w:pStyle w:val="Heading2"/>
        <w:ind w:firstLine="3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8.1. Aikataulu</w:t>
      </w:r>
    </w:p>
    <w:tbl>
      <w:tblPr>
        <w:tblW w:w="8904" w:type="dxa"/>
        <w:tblInd w:w="122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97"/>
        <w:gridCol w:w="816"/>
        <w:gridCol w:w="2911"/>
        <w:gridCol w:w="3204"/>
        <w:gridCol w:w="1276"/>
      </w:tblGrid>
      <w:tr w:rsidR="00854ED6" w:rsidRPr="00854ED6" w14:paraId="1B4E3A8F" w14:textId="77777777" w:rsidTr="003D24D4">
        <w:trPr>
          <w:trHeight w:val="315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noWrap/>
            <w:hideMark/>
          </w:tcPr>
          <w:p w14:paraId="1F181B0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24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Projekti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7AD235B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20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Tunteja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6D6444BC" w14:textId="77777777" w:rsidR="00915C4C" w:rsidRPr="00854ED6" w:rsidRDefault="00915C4C" w:rsidP="003D24D4">
            <w:pP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3AADDF9A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Ulkoasu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  <w:hideMark/>
          </w:tcPr>
          <w:p w14:paraId="3B67E1C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Aikaa</w:t>
            </w:r>
          </w:p>
        </w:tc>
      </w:tr>
      <w:tr w:rsidR="00854ED6" w:rsidRPr="00854ED6" w14:paraId="3FBF1876" w14:textId="77777777" w:rsidTr="003D24D4">
        <w:trPr>
          <w:trHeight w:val="223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noWrap/>
            <w:hideMark/>
          </w:tcPr>
          <w:p w14:paraId="2329458F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3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015E4EFA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hideMark/>
          </w:tcPr>
          <w:p w14:paraId="1A088000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Toimeksiannot, ryhmät, tekijöiden esittely</w:t>
            </w:r>
          </w:p>
        </w:tc>
        <w:tc>
          <w:tcPr>
            <w:tcW w:w="3204" w:type="dxa"/>
            <w:tcBorders>
              <w:top w:val="single" w:sz="8" w:space="0" w:color="auto"/>
              <w:left w:val="nil"/>
              <w:bottom w:val="nil"/>
              <w:right w:val="nil"/>
            </w:tcBorders>
            <w:noWrap/>
            <w:hideMark/>
          </w:tcPr>
          <w:p w14:paraId="532335C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Tutustuminen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noWrap/>
            <w:hideMark/>
          </w:tcPr>
          <w:p w14:paraId="08D3C87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854ED6" w:rsidRPr="00854ED6" w14:paraId="08B777A9" w14:textId="77777777" w:rsidTr="003D24D4">
        <w:trPr>
          <w:trHeight w:val="276"/>
        </w:trPr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211A316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hideMark/>
          </w:tcPr>
          <w:p w14:paraId="04E6CBD0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9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hideMark/>
          </w:tcPr>
          <w:p w14:paraId="25259A4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Projektisuunnitelma, esitutkimus, tarkennukset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hideMark/>
          </w:tcPr>
          <w:p w14:paraId="2E9CFDC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Pikaluonn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C0563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251C1AE3" w14:textId="77777777" w:rsidTr="003D24D4">
        <w:trPr>
          <w:trHeight w:val="697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01764A6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4</w:t>
            </w:r>
          </w:p>
        </w:tc>
        <w:tc>
          <w:tcPr>
            <w:tcW w:w="816" w:type="dxa"/>
            <w:noWrap/>
            <w:hideMark/>
          </w:tcPr>
          <w:p w14:paraId="32118AF1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660C0F80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Toiminnallinen määrittely</w:t>
            </w:r>
          </w:p>
          <w:p w14:paraId="77BB7F9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Käsitteet, ER, tietokanta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hideMark/>
          </w:tcPr>
          <w:p w14:paraId="6F19F2E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Tarkempi kuvaus (etusivun ulkoasu, lomakkeiden ulkoasun periaatteet, listausten periaatteet, tietokone ja kännykkä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51898E1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 viikkoa</w:t>
            </w:r>
          </w:p>
        </w:tc>
      </w:tr>
      <w:tr w:rsidR="00854ED6" w:rsidRPr="00854ED6" w14:paraId="3BCB2446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424041D8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816" w:type="dxa"/>
            <w:noWrap/>
            <w:hideMark/>
          </w:tcPr>
          <w:p w14:paraId="362ACAF8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2911" w:type="dxa"/>
            <w:hideMark/>
          </w:tcPr>
          <w:p w14:paraId="22B95B38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Näyttöverkko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3BED45F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18A2E22A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3E351A98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7B3B620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5</w:t>
            </w:r>
          </w:p>
        </w:tc>
        <w:tc>
          <w:tcPr>
            <w:tcW w:w="816" w:type="dxa"/>
            <w:noWrap/>
            <w:hideMark/>
          </w:tcPr>
          <w:p w14:paraId="302D77A6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5B53D69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Käyttötapausten kuvaus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3A5B92E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661E9488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1AB41DC7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164A165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816" w:type="dxa"/>
            <w:noWrap/>
            <w:hideMark/>
          </w:tcPr>
          <w:p w14:paraId="3348726F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44</w:t>
            </w:r>
          </w:p>
        </w:tc>
        <w:tc>
          <w:tcPr>
            <w:tcW w:w="2911" w:type="dxa"/>
            <w:hideMark/>
          </w:tcPr>
          <w:p w14:paraId="7D5AC9D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Toiminnallinen määrittely valmis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1EFE1BD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157DEB2F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5C8423BD" w14:textId="77777777" w:rsidTr="003D24D4">
        <w:trPr>
          <w:trHeight w:val="6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0AE71B8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6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F171740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95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3E3E7F7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 xml:space="preserve">Tekninen suunnittelu ja toteutus </w:t>
            </w:r>
          </w:p>
          <w:p w14:paraId="2946AFE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Voidaan myös jakaa sprintteihin (5 kpl)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8" w:space="0" w:color="auto"/>
              <w:bottom w:val="nil"/>
              <w:right w:val="nil"/>
            </w:tcBorders>
            <w:hideMark/>
          </w:tcPr>
          <w:p w14:paraId="17D7A54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Yksityiskohtainen tyyliopas, css, mahdollistaa HTML:n generoinni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  <w:hideMark/>
          </w:tcPr>
          <w:p w14:paraId="46EBBB7A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854ED6" w:rsidRPr="00854ED6" w14:paraId="55112B8E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545C037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7</w:t>
            </w:r>
          </w:p>
        </w:tc>
        <w:tc>
          <w:tcPr>
            <w:tcW w:w="816" w:type="dxa"/>
            <w:noWrap/>
            <w:hideMark/>
          </w:tcPr>
          <w:p w14:paraId="68FEDFF3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14E24BB1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487E73A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Mahdollinen viimeistely (kuvat jne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3628C4C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4 viikkoa</w:t>
            </w:r>
          </w:p>
        </w:tc>
      </w:tr>
      <w:tr w:rsidR="00854ED6" w:rsidRPr="00854ED6" w14:paraId="58FE9753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0EC0C1B4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8</w:t>
            </w:r>
          </w:p>
        </w:tc>
        <w:tc>
          <w:tcPr>
            <w:tcW w:w="816" w:type="dxa"/>
            <w:noWrap/>
            <w:hideMark/>
          </w:tcPr>
          <w:p w14:paraId="13D3C513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3E3C2399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242E792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25EB8FF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4818907F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3A002584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9</w:t>
            </w:r>
          </w:p>
        </w:tc>
        <w:tc>
          <w:tcPr>
            <w:tcW w:w="816" w:type="dxa"/>
            <w:noWrap/>
            <w:hideMark/>
          </w:tcPr>
          <w:p w14:paraId="32AC150B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0EB0038B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118495F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267A97A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5BE66F8F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716C462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20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hideMark/>
          </w:tcPr>
          <w:p w14:paraId="61CB52B4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030A0D3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noWrap/>
            <w:hideMark/>
          </w:tcPr>
          <w:p w14:paraId="7496ABE5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34D69F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384A3976" w14:textId="77777777" w:rsidTr="003D24D4">
        <w:trPr>
          <w:trHeight w:val="200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3252AA7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21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2861CE07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4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B29AAA0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Järjestelmätestaukset, korjaukset valmiit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noWrap/>
            <w:hideMark/>
          </w:tcPr>
          <w:p w14:paraId="18838BE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Korjaukse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99BC7B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854ED6" w:rsidRPr="00854ED6" w14:paraId="2A9613BA" w14:textId="77777777" w:rsidTr="003D24D4">
        <w:trPr>
          <w:trHeight w:val="503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128B264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22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7F4762E7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6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0AA2935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Päätöspalaverit, viimeistely, esittely, projektimapin palautus, itsearvioinnit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noWrap/>
            <w:hideMark/>
          </w:tcPr>
          <w:p w14:paraId="4AFBC8A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Päätöspalaveri, esittelyt, itsearvioinni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84E300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915C4C" w:rsidRPr="00854ED6" w14:paraId="039D4806" w14:textId="77777777" w:rsidTr="003D24D4">
        <w:trPr>
          <w:trHeight w:val="465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5A7F9877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6C08FB86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08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2FA62BE8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320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14EF303C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71A362E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</w:tr>
    </w:tbl>
    <w:p w14:paraId="17FC98D0" w14:textId="77777777" w:rsidR="00493030" w:rsidRDefault="00493030" w:rsidP="00493030">
      <w:pPr>
        <w:rPr>
          <w:lang w:val="fi-FI"/>
        </w:rPr>
      </w:pPr>
    </w:p>
    <w:p w14:paraId="3A21331E" w14:textId="3D9BAB04" w:rsidR="00B2698C" w:rsidRPr="00854ED6" w:rsidRDefault="00E16296" w:rsidP="00E16296">
      <w:pPr>
        <w:pStyle w:val="Heading2"/>
        <w:ind w:firstLine="426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lastRenderedPageBreak/>
        <w:t xml:space="preserve">8.2 Käsitteistö </w:t>
      </w:r>
    </w:p>
    <w:p w14:paraId="26B2DC5E" w14:textId="77777777" w:rsidR="00A311B6" w:rsidRPr="00854ED6" w:rsidRDefault="00A311B6" w:rsidP="00A311B6">
      <w:pPr>
        <w:rPr>
          <w:color w:val="000000" w:themeColor="text1"/>
          <w:lang w:val="fi-FI"/>
        </w:rPr>
      </w:pPr>
    </w:p>
    <w:p w14:paraId="36BCCD27" w14:textId="77777777" w:rsidR="00A311B6" w:rsidRPr="00854ED6" w:rsidRDefault="00A311B6" w:rsidP="00A311B6">
      <w:pPr>
        <w:rPr>
          <w:color w:val="000000" w:themeColor="text1"/>
        </w:rPr>
      </w:pPr>
    </w:p>
    <w:p w14:paraId="04172431" w14:textId="1B49801F" w:rsidR="00A311B6" w:rsidRPr="00854ED6" w:rsidRDefault="00A311B6" w:rsidP="00A311B6">
      <w:pPr>
        <w:ind w:firstLine="993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Joulupukki</w:t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  <w:t xml:space="preserve">Työntekijä, joka </w:t>
      </w:r>
      <w:r w:rsidR="00E36D4F" w:rsidRPr="00854ED6">
        <w:rPr>
          <w:color w:val="000000" w:themeColor="text1"/>
          <w:lang w:val="fi-FI"/>
        </w:rPr>
        <w:t>Tilataan</w:t>
      </w:r>
      <w:r w:rsidRPr="00854ED6">
        <w:rPr>
          <w:color w:val="000000" w:themeColor="text1"/>
          <w:lang w:val="fi-FI"/>
        </w:rPr>
        <w:t xml:space="preserve"> verkkosivun kautta</w:t>
      </w:r>
    </w:p>
    <w:p w14:paraId="06D4292C" w14:textId="0331DE33" w:rsidR="00A311B6" w:rsidRPr="00854ED6" w:rsidRDefault="00A311B6" w:rsidP="00A311B6">
      <w:pPr>
        <w:ind w:firstLine="993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Asiakas</w:t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  <w:t xml:space="preserve">Asiakas, joka </w:t>
      </w:r>
      <w:r w:rsidR="00E36D4F" w:rsidRPr="00854ED6">
        <w:rPr>
          <w:color w:val="000000" w:themeColor="text1"/>
          <w:lang w:val="fi-FI"/>
        </w:rPr>
        <w:t>Tilaa</w:t>
      </w:r>
      <w:r w:rsidRPr="00854ED6">
        <w:rPr>
          <w:color w:val="000000" w:themeColor="text1"/>
          <w:lang w:val="fi-FI"/>
        </w:rPr>
        <w:t xml:space="preserve"> joulupukkityöntekijän verkkosivun kautta</w:t>
      </w:r>
    </w:p>
    <w:p w14:paraId="143C2766" w14:textId="77777777" w:rsidR="00A311B6" w:rsidRPr="00854ED6" w:rsidRDefault="00A311B6" w:rsidP="00A311B6">
      <w:pPr>
        <w:ind w:left="2608" w:hanging="144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Tietokanta</w:t>
      </w:r>
      <w:r w:rsidRPr="00854ED6">
        <w:rPr>
          <w:color w:val="000000" w:themeColor="text1"/>
          <w:lang w:val="fi-FI"/>
        </w:rPr>
        <w:tab/>
        <w:t>MySQL-ohjelmaan perustuva tietokanta, joka tallentaa kaikki palkkaukseen tarvittavat tiedot, kuten nimet, puhellinnumerot, sähköpostiosoitteet ym.</w:t>
      </w:r>
    </w:p>
    <w:p w14:paraId="62C02030" w14:textId="77777777" w:rsidR="00A311B6" w:rsidRPr="00854ED6" w:rsidRDefault="00A311B6" w:rsidP="00F91945">
      <w:pPr>
        <w:ind w:left="2608" w:hanging="144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Käyttöliittymä</w:t>
      </w:r>
      <w:r w:rsidRPr="00854ED6">
        <w:rPr>
          <w:color w:val="000000" w:themeColor="text1"/>
          <w:lang w:val="fi-FI"/>
        </w:rPr>
        <w:tab/>
        <w:t>Verkkosivun toiminnot voidaan käyttää tietokoneen, tabletin ja älypuhelimen kautta.</w:t>
      </w:r>
    </w:p>
    <w:p w14:paraId="7F9FAAC0" w14:textId="77777777" w:rsidR="00A311B6" w:rsidRPr="00854ED6" w:rsidRDefault="00A311B6" w:rsidP="00A311B6">
      <w:pPr>
        <w:ind w:left="2552" w:hanging="1384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Selain</w:t>
      </w:r>
      <w:r w:rsidRPr="00854ED6">
        <w:rPr>
          <w:color w:val="000000" w:themeColor="text1"/>
          <w:lang w:val="fi-FI"/>
        </w:rPr>
        <w:tab/>
        <w:t>Ohjelma, jota käytetään palvelutoiminnossa</w:t>
      </w:r>
    </w:p>
    <w:p w14:paraId="2B66755F" w14:textId="77777777" w:rsidR="00A311B6" w:rsidRPr="00854ED6" w:rsidRDefault="00A311B6" w:rsidP="00A311B6">
      <w:pPr>
        <w:ind w:left="2552" w:hanging="1384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SQL</w:t>
      </w:r>
      <w:r w:rsidRPr="00854ED6">
        <w:rPr>
          <w:color w:val="000000" w:themeColor="text1"/>
          <w:lang w:val="fi-FI"/>
        </w:rPr>
        <w:tab/>
        <w:t>Structured Query Language- ohjelmointikieli, jolla kommunikoidaan tietokannan kanssa</w:t>
      </w:r>
    </w:p>
    <w:p w14:paraId="14B18D77" w14:textId="77777777" w:rsidR="00A311B6" w:rsidRPr="00854ED6" w:rsidRDefault="00A311B6" w:rsidP="00A311B6">
      <w:pPr>
        <w:ind w:left="2552" w:hanging="1384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PHP</w:t>
      </w:r>
      <w:r w:rsidRPr="00854ED6">
        <w:rPr>
          <w:color w:val="000000" w:themeColor="text1"/>
          <w:lang w:val="fi-FI"/>
        </w:rPr>
        <w:tab/>
        <w:t>Hypertext Preprocessor- ohjelmointikieli, jolla tehdään nettisivun toiminnot ja tietokannan kyselyt ja yhteydet</w:t>
      </w:r>
    </w:p>
    <w:p w14:paraId="7A8CBA6F" w14:textId="77777777" w:rsidR="00A311B6" w:rsidRPr="00854ED6" w:rsidRDefault="00A311B6" w:rsidP="00A311B6">
      <w:pPr>
        <w:ind w:left="2552" w:hanging="1384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CSS</w:t>
      </w:r>
      <w:r w:rsidRPr="00854ED6">
        <w:rPr>
          <w:color w:val="000000" w:themeColor="text1"/>
          <w:lang w:val="fi-FI"/>
        </w:rPr>
        <w:tab/>
        <w:t>Cascading Style Sheets- ohjelmointikieli, jota käytetään nettisivun ulkoasuun</w:t>
      </w:r>
    </w:p>
    <w:p w14:paraId="03D93AF9" w14:textId="77777777" w:rsidR="00A311B6" w:rsidRPr="00854ED6" w:rsidRDefault="00A311B6" w:rsidP="00A311B6">
      <w:pPr>
        <w:ind w:left="2552" w:hanging="1384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HTML</w:t>
      </w:r>
      <w:r w:rsidRPr="00854ED6">
        <w:rPr>
          <w:color w:val="000000" w:themeColor="text1"/>
          <w:lang w:val="fi-FI"/>
        </w:rPr>
        <w:tab/>
        <w:t>Hypertext Markup Language- ohjelmointikieli, joka on nettisivun runko</w:t>
      </w:r>
    </w:p>
    <w:p w14:paraId="3FB825AB" w14:textId="37D26BEF" w:rsidR="00A311B6" w:rsidRPr="00854ED6" w:rsidRDefault="00A311B6" w:rsidP="00A311B6">
      <w:pPr>
        <w:ind w:left="2552" w:hanging="1384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Järjestelmä</w:t>
      </w:r>
      <w:r w:rsidRPr="00854ED6">
        <w:rPr>
          <w:color w:val="000000" w:themeColor="text1"/>
          <w:lang w:val="fi-FI"/>
        </w:rPr>
        <w:tab/>
        <w:t>Käyttää kaikkia yllä mainittuja toimintoja</w:t>
      </w:r>
    </w:p>
    <w:p w14:paraId="1E837D27" w14:textId="75762BCB" w:rsidR="00854ED6" w:rsidRPr="00854ED6" w:rsidRDefault="00854ED6" w:rsidP="00A311B6">
      <w:pPr>
        <w:ind w:left="2552" w:hanging="1384"/>
        <w:rPr>
          <w:color w:val="000000" w:themeColor="text1"/>
          <w:lang w:val="fi-FI"/>
        </w:rPr>
      </w:pPr>
    </w:p>
    <w:p w14:paraId="517B02EE" w14:textId="644A6C1E" w:rsidR="00854ED6" w:rsidRDefault="00854ED6" w:rsidP="00A311B6">
      <w:pPr>
        <w:ind w:left="2552" w:hanging="1384"/>
        <w:rPr>
          <w:color w:val="000000" w:themeColor="text1"/>
          <w:lang w:val="fi-FI"/>
        </w:rPr>
      </w:pPr>
    </w:p>
    <w:p w14:paraId="16229F75" w14:textId="265F4859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06752A1" w14:textId="32FF2B3A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022A227F" w14:textId="3F1963B6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4C1312C3" w14:textId="35EF40B4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691F808" w14:textId="73CDABDE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447620E" w14:textId="08B8C784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3CAB7E5" w14:textId="4C7D0B17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741F5E39" w14:textId="23E43059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041F8281" w14:textId="77777777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17BDBD21" w14:textId="2E01030E" w:rsidR="00493030" w:rsidRPr="00854ED6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42467AFC" w14:textId="6052E7FE" w:rsidR="00854ED6" w:rsidRDefault="00854ED6" w:rsidP="00EA17AC">
      <w:pPr>
        <w:pStyle w:val="Heading2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lastRenderedPageBreak/>
        <w:t>8.3</w:t>
      </w:r>
      <w:r>
        <w:rPr>
          <w:color w:val="000000" w:themeColor="text1"/>
          <w:lang w:val="fi-FI"/>
        </w:rPr>
        <w:t xml:space="preserve"> Käyttötapauskaavio</w:t>
      </w:r>
    </w:p>
    <w:p w14:paraId="679ADF00" w14:textId="67C3E56B" w:rsidR="00EA17AC" w:rsidRDefault="00EA17AC" w:rsidP="00EA17AC">
      <w:pPr>
        <w:rPr>
          <w:lang w:val="fi-FI"/>
        </w:rPr>
      </w:pPr>
    </w:p>
    <w:p w14:paraId="6145367A" w14:textId="0C7CC299" w:rsidR="00EA17AC" w:rsidRPr="00EA17AC" w:rsidRDefault="00493030" w:rsidP="00EA17AC">
      <w:pPr>
        <w:rPr>
          <w:lang w:val="fi-FI"/>
        </w:rPr>
      </w:pPr>
      <w:r>
        <w:rPr>
          <w:lang w:val="fi-FI"/>
        </w:rPr>
        <w:tab/>
      </w:r>
      <w:r>
        <w:object w:dxaOrig="10501" w:dyaOrig="9751" w14:anchorId="271610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4.5pt" o:ole="">
            <v:imagedata r:id="rId15" o:title=""/>
          </v:shape>
          <o:OLEObject Type="Embed" ProgID="Visio.Drawing.15" ShapeID="_x0000_i1025" DrawAspect="Content" ObjectID="_1615789951" r:id="rId16"/>
        </w:object>
      </w:r>
    </w:p>
    <w:sectPr w:rsidR="00EA17AC" w:rsidRPr="00EA17AC" w:rsidSect="00E36D4F">
      <w:headerReference w:type="default" r:id="rId17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" w:author="Eerikki Maula" w:date="2019-04-01T10:27:00Z" w:initials="EM">
    <w:p w14:paraId="2CAFE82C" w14:textId="036656EE" w:rsidR="001458CA" w:rsidRPr="00E36D4F" w:rsidRDefault="001458CA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E36D4F">
        <w:rPr>
          <w:lang w:val="fi-FI"/>
        </w:rPr>
        <w:t>Nykyisen järjestelmän tulostee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CAFE82C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4BFBD8" w14:textId="77777777" w:rsidR="00EF71AD" w:rsidRDefault="00EF71AD" w:rsidP="00F1054B">
      <w:pPr>
        <w:spacing w:after="0" w:line="240" w:lineRule="auto"/>
      </w:pPr>
      <w:r>
        <w:separator/>
      </w:r>
    </w:p>
  </w:endnote>
  <w:endnote w:type="continuationSeparator" w:id="0">
    <w:p w14:paraId="6321492B" w14:textId="77777777" w:rsidR="00EF71AD" w:rsidRDefault="00EF71AD" w:rsidP="00F105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AAD9F3" w14:textId="77777777" w:rsidR="00EF71AD" w:rsidRDefault="00EF71AD" w:rsidP="00F1054B">
      <w:pPr>
        <w:spacing w:after="0" w:line="240" w:lineRule="auto"/>
      </w:pPr>
      <w:r>
        <w:separator/>
      </w:r>
    </w:p>
  </w:footnote>
  <w:footnote w:type="continuationSeparator" w:id="0">
    <w:p w14:paraId="1A70D9AD" w14:textId="77777777" w:rsidR="00EF71AD" w:rsidRDefault="00EF71AD" w:rsidP="00F105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211BC3" w14:textId="76581CA4" w:rsidR="00F1054B" w:rsidRPr="00DC4FDB" w:rsidRDefault="00DC4FDB">
    <w:pPr>
      <w:pStyle w:val="Header"/>
      <w:rPr>
        <w:lang w:val="fi-FI"/>
      </w:rPr>
    </w:pPr>
    <w:r w:rsidRPr="00DC4FDB">
      <w:rPr>
        <w:lang w:val="fi-FI"/>
      </w:rPr>
      <w:t>Joulupukki</w:t>
    </w:r>
    <w:r w:rsidR="00F1054B" w:rsidRPr="00DC4FDB">
      <w:rPr>
        <w:lang w:val="fi-FI"/>
      </w:rPr>
      <w:t>projekti</w:t>
    </w:r>
    <w:r w:rsidR="00F1054B" w:rsidRPr="00DC4FDB">
      <w:rPr>
        <w:lang w:val="fi-FI"/>
      </w:rPr>
      <w:tab/>
      <w:t>Esitutkimus</w:t>
    </w:r>
    <w:r w:rsidR="00F1054B" w:rsidRPr="00DC4FDB">
      <w:rPr>
        <w:lang w:val="fi-FI"/>
      </w:rPr>
      <w:tab/>
    </w:r>
    <w:r w:rsidR="00F1054B">
      <w:fldChar w:fldCharType="begin"/>
    </w:r>
    <w:r w:rsidR="00F1054B" w:rsidRPr="00DC4FDB">
      <w:rPr>
        <w:lang w:val="fi-FI"/>
      </w:rPr>
      <w:instrText xml:space="preserve"> PAGE   \* MERGEFORMAT </w:instrText>
    </w:r>
    <w:r w:rsidR="00F1054B">
      <w:fldChar w:fldCharType="separate"/>
    </w:r>
    <w:r w:rsidR="00835B3F">
      <w:rPr>
        <w:noProof/>
        <w:lang w:val="fi-FI"/>
      </w:rPr>
      <w:t>2</w:t>
    </w:r>
    <w:r w:rsidR="00F1054B">
      <w:rPr>
        <w:noProof/>
      </w:rPr>
      <w:fldChar w:fldCharType="end"/>
    </w:r>
  </w:p>
  <w:p w14:paraId="2832A716" w14:textId="77777777" w:rsidR="00F1054B" w:rsidRPr="00DC4FDB" w:rsidRDefault="00F1054B">
    <w:pPr>
      <w:pStyle w:val="Header"/>
      <w:rPr>
        <w:noProof/>
        <w:lang w:val="fi-FI"/>
      </w:rPr>
    </w:pPr>
  </w:p>
  <w:p w14:paraId="3A40C705" w14:textId="77777777" w:rsidR="00F1054B" w:rsidRPr="00DC4FDB" w:rsidRDefault="00F1054B">
    <w:pPr>
      <w:pStyle w:val="Header"/>
      <w:rPr>
        <w:lang w:val="fi-FI"/>
      </w:rPr>
    </w:pPr>
    <w:r w:rsidRPr="00DC4FDB">
      <w:rPr>
        <w:noProof/>
        <w:lang w:val="fi-FI"/>
      </w:rPr>
      <w:t>Juuso, Antti, Adrian</w:t>
    </w:r>
    <w:r w:rsidRPr="00DC4FDB">
      <w:rPr>
        <w:noProof/>
        <w:lang w:val="fi-FI"/>
      </w:rPr>
      <w:tab/>
    </w:r>
    <w:r>
      <w:rPr>
        <w:noProof/>
        <w:lang w:val="fi-FI"/>
      </w:rPr>
      <w:t>27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069DE"/>
    <w:multiLevelType w:val="hybridMultilevel"/>
    <w:tmpl w:val="CBB694A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2CE122F"/>
    <w:multiLevelType w:val="multilevel"/>
    <w:tmpl w:val="B0BC9E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9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emppainen Juuso Aleksanteri">
    <w15:presenceInfo w15:providerId="AD" w15:userId="S-1-5-21-2746947490-2223147046-255979121-65367"/>
  </w15:person>
  <w15:person w15:author="Eerikki Maula">
    <w15:presenceInfo w15:providerId="AD" w15:userId="S-1-5-21-2746947490-2223147046-255979121-50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054B"/>
    <w:rsid w:val="00067C79"/>
    <w:rsid w:val="000D1781"/>
    <w:rsid w:val="000D71C9"/>
    <w:rsid w:val="001458A0"/>
    <w:rsid w:val="001458CA"/>
    <w:rsid w:val="00190968"/>
    <w:rsid w:val="001A7B16"/>
    <w:rsid w:val="00293C46"/>
    <w:rsid w:val="002A4065"/>
    <w:rsid w:val="002D5617"/>
    <w:rsid w:val="00493030"/>
    <w:rsid w:val="004A5DBB"/>
    <w:rsid w:val="004F0384"/>
    <w:rsid w:val="0056605B"/>
    <w:rsid w:val="005B4854"/>
    <w:rsid w:val="00680F9D"/>
    <w:rsid w:val="007255A6"/>
    <w:rsid w:val="00835B3F"/>
    <w:rsid w:val="00854ED6"/>
    <w:rsid w:val="00911B52"/>
    <w:rsid w:val="00915C4C"/>
    <w:rsid w:val="009D7390"/>
    <w:rsid w:val="00A16B64"/>
    <w:rsid w:val="00A311B6"/>
    <w:rsid w:val="00A53492"/>
    <w:rsid w:val="00A77190"/>
    <w:rsid w:val="00A97EAF"/>
    <w:rsid w:val="00AC57AE"/>
    <w:rsid w:val="00AF21FF"/>
    <w:rsid w:val="00B2698C"/>
    <w:rsid w:val="00C00BD5"/>
    <w:rsid w:val="00CF260E"/>
    <w:rsid w:val="00D2073E"/>
    <w:rsid w:val="00DB695A"/>
    <w:rsid w:val="00DC4FDB"/>
    <w:rsid w:val="00E16296"/>
    <w:rsid w:val="00E36D4F"/>
    <w:rsid w:val="00EA17AC"/>
    <w:rsid w:val="00EC7DCB"/>
    <w:rsid w:val="00EF26BC"/>
    <w:rsid w:val="00EF71AD"/>
    <w:rsid w:val="00F07899"/>
    <w:rsid w:val="00F10016"/>
    <w:rsid w:val="00F1054B"/>
    <w:rsid w:val="00F12D16"/>
    <w:rsid w:val="00F24465"/>
    <w:rsid w:val="00F6458D"/>
    <w:rsid w:val="00F91945"/>
    <w:rsid w:val="00FD1B1B"/>
    <w:rsid w:val="169AE1AB"/>
    <w:rsid w:val="2DE9119E"/>
    <w:rsid w:val="65FC1072"/>
    <w:rsid w:val="690F6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D7C0BC"/>
  <w15:chartTrackingRefBased/>
  <w15:docId w15:val="{5883F178-C814-4DDC-82D5-D0078C241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C4F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05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60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F1054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1054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F1054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1054B"/>
  </w:style>
  <w:style w:type="paragraph" w:styleId="Footer">
    <w:name w:val="footer"/>
    <w:basedOn w:val="Normal"/>
    <w:link w:val="FooterChar"/>
    <w:uiPriority w:val="99"/>
    <w:unhideWhenUsed/>
    <w:rsid w:val="00F1054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1054B"/>
  </w:style>
  <w:style w:type="table" w:styleId="TableGrid">
    <w:name w:val="Table Grid"/>
    <w:basedOn w:val="TableNormal"/>
    <w:uiPriority w:val="39"/>
    <w:rsid w:val="00F105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C4F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C4FDB"/>
    <w:pPr>
      <w:outlineLvl w:val="9"/>
    </w:pPr>
  </w:style>
  <w:style w:type="paragraph" w:styleId="ListParagraph">
    <w:name w:val="List Paragraph"/>
    <w:basedOn w:val="Normal"/>
    <w:uiPriority w:val="34"/>
    <w:qFormat/>
    <w:rsid w:val="004A5DB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6605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6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B2698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2698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2698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B2698C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458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458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458C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458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458C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58C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58CA"/>
    <w:rPr>
      <w:rFonts w:ascii="Segoe UI" w:hAnsi="Segoe UI" w:cs="Segoe UI"/>
      <w:sz w:val="18"/>
      <w:szCs w:val="18"/>
    </w:rPr>
  </w:style>
  <w:style w:type="character" w:styleId="IntenseEmphasis">
    <w:name w:val="Intense Emphasis"/>
    <w:basedOn w:val="DefaultParagraphFont"/>
    <w:uiPriority w:val="21"/>
    <w:qFormat/>
    <w:rsid w:val="00E36D4F"/>
    <w:rPr>
      <w:i/>
      <w:iCs/>
      <w:color w:val="5B9BD5" w:themeColor="accent1"/>
    </w:rPr>
  </w:style>
  <w:style w:type="character" w:styleId="FollowedHyperlink">
    <w:name w:val="FollowedHyperlink"/>
    <w:basedOn w:val="DefaultParagraphFont"/>
    <w:uiPriority w:val="99"/>
    <w:semiHidden/>
    <w:unhideWhenUsed/>
    <w:rsid w:val="00E36D4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0F43D-552F-4DB3-A960-DBA52D1F397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082C7A4-EFA9-408F-B199-5E2F44B128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58E3746-3824-42E9-A7E5-B915FE3392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52020CC-A02A-4F21-B1F6-87AD1FA78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781</Words>
  <Characters>6328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Esitutkimus</vt:lpstr>
      <vt:lpstr>Esitutkimus</vt:lpstr>
    </vt:vector>
  </TitlesOfParts>
  <Company>Tampereen seudun ammattiopisto</Company>
  <LinksUpToDate>false</LinksUpToDate>
  <CharactersWithSpaces>7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Kemppainen Juuso Aleksanteri</dc:creator>
  <cp:keywords/>
  <dc:description/>
  <cp:lastModifiedBy>Kemppainen Juuso Aleksanteri</cp:lastModifiedBy>
  <cp:revision>2</cp:revision>
  <dcterms:created xsi:type="dcterms:W3CDTF">2019-04-03T06:46:00Z</dcterms:created>
  <dcterms:modified xsi:type="dcterms:W3CDTF">2019-04-03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  <property fmtid="{D5CDD505-2E9C-101B-9397-08002B2CF9AE}" pid="3" name="AuthorIds_UIVersion_1536">
    <vt:lpwstr>14</vt:lpwstr>
  </property>
</Properties>
</file>